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FC2B4C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  <w:r w:rsidRPr="009E1AE2">
        <w:rPr>
          <w:b/>
          <w:color w:val="000000"/>
          <w:sz w:val="26"/>
          <w:szCs w:val="26"/>
        </w:rPr>
        <w:t xml:space="preserve">ГАПОУ «Казанский авиационно-технический колледж имени </w:t>
      </w:r>
    </w:p>
    <w:p w14:paraId="7215FD91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  <w:r w:rsidRPr="009E1AE2">
        <w:rPr>
          <w:b/>
          <w:color w:val="000000"/>
          <w:sz w:val="26"/>
          <w:szCs w:val="26"/>
        </w:rPr>
        <w:t>П.В. Дементьева»</w:t>
      </w:r>
    </w:p>
    <w:p w14:paraId="50AD974A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</w:p>
    <w:p w14:paraId="2E91D637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</w:p>
    <w:p w14:paraId="2BD3B7C6" w14:textId="77777777" w:rsidR="00734D05" w:rsidRPr="009E1AE2" w:rsidRDefault="00734D05" w:rsidP="009E1AE2">
      <w:pPr>
        <w:rPr>
          <w:b/>
          <w:color w:val="000000"/>
          <w:sz w:val="26"/>
          <w:szCs w:val="26"/>
        </w:rPr>
      </w:pPr>
    </w:p>
    <w:p w14:paraId="743DFED1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</w:p>
    <w:p w14:paraId="09659A9B" w14:textId="77777777" w:rsidR="00734D05" w:rsidRPr="009E1AE2" w:rsidRDefault="00734D05" w:rsidP="009E1AE2">
      <w:pPr>
        <w:jc w:val="center"/>
        <w:rPr>
          <w:b/>
          <w:color w:val="000000"/>
          <w:sz w:val="26"/>
          <w:szCs w:val="26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9355"/>
      </w:tblGrid>
      <w:tr w:rsidR="00734D05" w:rsidRPr="009E1AE2" w14:paraId="400C52F0" w14:textId="77777777" w:rsidTr="00943F4B">
        <w:trPr>
          <w:trHeight w:val="319"/>
          <w:jc w:val="center"/>
        </w:trPr>
        <w:tc>
          <w:tcPr>
            <w:tcW w:w="0" w:type="auto"/>
          </w:tcPr>
          <w:p w14:paraId="19E8D765" w14:textId="77777777" w:rsidR="00734D05" w:rsidRPr="009E1AE2" w:rsidRDefault="00734D05" w:rsidP="009E1AE2">
            <w:pPr>
              <w:jc w:val="center"/>
              <w:rPr>
                <w:b/>
                <w:color w:val="000000"/>
                <w:sz w:val="32"/>
                <w:szCs w:val="32"/>
              </w:rPr>
            </w:pPr>
            <w:r w:rsidRPr="009E1AE2">
              <w:rPr>
                <w:b/>
                <w:color w:val="000000"/>
                <w:sz w:val="32"/>
                <w:szCs w:val="32"/>
              </w:rPr>
              <w:t>ПОЯСНИТЕЛЬНАЯ ЗАПИСКА</w:t>
            </w:r>
          </w:p>
          <w:p w14:paraId="149C022E" w14:textId="77777777" w:rsidR="00734D05" w:rsidRPr="009E1AE2" w:rsidRDefault="00734D05" w:rsidP="009E1AE2">
            <w:pPr>
              <w:jc w:val="center"/>
              <w:rPr>
                <w:b/>
                <w:color w:val="000000"/>
                <w:szCs w:val="28"/>
              </w:rPr>
            </w:pPr>
            <w:r w:rsidRPr="009E1AE2">
              <w:rPr>
                <w:b/>
                <w:color w:val="000000"/>
                <w:sz w:val="32"/>
                <w:szCs w:val="32"/>
              </w:rPr>
              <w:t>к курсовому проекту</w:t>
            </w:r>
          </w:p>
        </w:tc>
      </w:tr>
      <w:tr w:rsidR="00734D05" w:rsidRPr="009E1AE2" w14:paraId="48BEA778" w14:textId="77777777" w:rsidTr="00943F4B">
        <w:trPr>
          <w:trHeight w:val="319"/>
          <w:jc w:val="center"/>
        </w:trPr>
        <w:tc>
          <w:tcPr>
            <w:tcW w:w="0" w:type="auto"/>
          </w:tcPr>
          <w:p w14:paraId="33D68BD1" w14:textId="4D2B9220" w:rsidR="00734D05" w:rsidRPr="009E1AE2" w:rsidRDefault="00734D05" w:rsidP="009E1AE2">
            <w:pPr>
              <w:jc w:val="center"/>
              <w:rPr>
                <w:b/>
                <w:color w:val="000000"/>
                <w:sz w:val="32"/>
                <w:szCs w:val="32"/>
              </w:rPr>
            </w:pPr>
            <w:r w:rsidRPr="009E1AE2">
              <w:rPr>
                <w:b/>
                <w:color w:val="000000"/>
                <w:sz w:val="32"/>
                <w:szCs w:val="32"/>
              </w:rPr>
              <w:t>КП 09.02.04.</w:t>
            </w:r>
            <w:r w:rsidR="00FC4679" w:rsidRPr="009E1AE2">
              <w:rPr>
                <w:b/>
                <w:sz w:val="32"/>
                <w:szCs w:val="32"/>
              </w:rPr>
              <w:t>19И1.</w:t>
            </w:r>
            <w:r w:rsidR="00D4467B">
              <w:rPr>
                <w:b/>
                <w:sz w:val="32"/>
                <w:szCs w:val="32"/>
                <w:lang w:val="en-US"/>
              </w:rPr>
              <w:t>11</w:t>
            </w:r>
            <w:r w:rsidRPr="009E1AE2">
              <w:rPr>
                <w:b/>
                <w:color w:val="000000"/>
                <w:sz w:val="32"/>
                <w:szCs w:val="32"/>
              </w:rPr>
              <w:t>.000</w:t>
            </w:r>
          </w:p>
        </w:tc>
      </w:tr>
      <w:tr w:rsidR="00734D05" w:rsidRPr="009E1AE2" w14:paraId="15BDE882" w14:textId="77777777" w:rsidTr="00943F4B">
        <w:trPr>
          <w:trHeight w:val="319"/>
          <w:jc w:val="center"/>
        </w:trPr>
        <w:tc>
          <w:tcPr>
            <w:tcW w:w="0" w:type="auto"/>
          </w:tcPr>
          <w:p w14:paraId="552B7890" w14:textId="77777777" w:rsidR="00734D05" w:rsidRPr="009E1AE2" w:rsidRDefault="00734D05" w:rsidP="009E1AE2">
            <w:pPr>
              <w:jc w:val="center"/>
              <w:rPr>
                <w:color w:val="000000"/>
                <w:sz w:val="16"/>
                <w:szCs w:val="16"/>
              </w:rPr>
            </w:pPr>
            <w:r w:rsidRPr="009E1AE2">
              <w:rPr>
                <w:noProof/>
                <w:color w:val="000000"/>
                <w:sz w:val="16"/>
                <w:szCs w:val="16"/>
              </w:rPr>
              <mc:AlternateContent>
                <mc:Choice Requires="wps">
                  <w:drawing>
                    <wp:anchor distT="4294967295" distB="4294967295" distL="114300" distR="114300" simplePos="0" relativeHeight="251659264" behindDoc="0" locked="0" layoutInCell="1" allowOverlap="1" wp14:anchorId="60C319C8" wp14:editId="37C0FA4E">
                      <wp:simplePos x="0" y="0"/>
                      <wp:positionH relativeFrom="column">
                        <wp:posOffset>1607820</wp:posOffset>
                      </wp:positionH>
                      <wp:positionV relativeFrom="paragraph">
                        <wp:posOffset>23494</wp:posOffset>
                      </wp:positionV>
                      <wp:extent cx="2520315" cy="0"/>
                      <wp:effectExtent l="0" t="0" r="32385" b="19050"/>
                      <wp:wrapNone/>
                      <wp:docPr id="811" name="Прямая соединительная линия 8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520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        <w:pict>
                    <v:line w14:anchorId="1138E9A7" id="Прямая соединительная линия 81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26.6pt,1.85pt" to="325.05pt,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"/>
                  </w:pict>
                </mc:Fallback>
              </mc:AlternateContent>
            </w:r>
            <w:r w:rsidRPr="009E1AE2">
              <w:rPr>
                <w:color w:val="000000"/>
                <w:sz w:val="16"/>
                <w:szCs w:val="16"/>
              </w:rPr>
              <w:t>(обозначение документа)</w:t>
            </w:r>
          </w:p>
          <w:p w14:paraId="7FBD2192" w14:textId="00D05004" w:rsidR="00734D05" w:rsidRPr="009E1AE2" w:rsidRDefault="00734D05" w:rsidP="009E1AE2">
            <w:pPr>
              <w:ind w:left="-284"/>
              <w:jc w:val="center"/>
              <w:rPr>
                <w:noProof/>
                <w:color w:val="000000"/>
                <w:sz w:val="27"/>
                <w:szCs w:val="27"/>
              </w:rPr>
            </w:pPr>
            <w:r w:rsidRPr="009E1AE2">
              <w:rPr>
                <w:b/>
                <w:color w:val="000000"/>
                <w:sz w:val="27"/>
                <w:szCs w:val="27"/>
              </w:rPr>
              <w:t>МДК.0</w:t>
            </w:r>
            <w:r w:rsidR="00930502" w:rsidRPr="009E1AE2">
              <w:rPr>
                <w:b/>
                <w:color w:val="000000"/>
                <w:sz w:val="27"/>
                <w:szCs w:val="27"/>
              </w:rPr>
              <w:t>2</w:t>
            </w:r>
            <w:r w:rsidRPr="009E1AE2">
              <w:rPr>
                <w:b/>
                <w:color w:val="000000"/>
                <w:sz w:val="27"/>
                <w:szCs w:val="27"/>
              </w:rPr>
              <w:t>.0</w:t>
            </w:r>
            <w:r w:rsidR="00500582" w:rsidRPr="009E1AE2">
              <w:rPr>
                <w:b/>
                <w:color w:val="000000"/>
                <w:sz w:val="27"/>
                <w:szCs w:val="27"/>
              </w:rPr>
              <w:t>1</w:t>
            </w:r>
            <w:r w:rsidRPr="009E1AE2">
              <w:rPr>
                <w:b/>
                <w:color w:val="000000"/>
                <w:sz w:val="27"/>
                <w:szCs w:val="27"/>
              </w:rPr>
              <w:t xml:space="preserve"> </w:t>
            </w:r>
            <w:r w:rsidR="00500582" w:rsidRPr="009E1AE2">
              <w:rPr>
                <w:b/>
                <w:color w:val="000000"/>
                <w:sz w:val="27"/>
                <w:szCs w:val="27"/>
              </w:rPr>
              <w:t>Информационные технологии и платформы разработки информационных систем</w:t>
            </w:r>
          </w:p>
        </w:tc>
      </w:tr>
      <w:tr w:rsidR="00734D05" w:rsidRPr="009E1AE2" w14:paraId="7173EE96" w14:textId="77777777" w:rsidTr="00943F4B">
        <w:trPr>
          <w:trHeight w:val="1247"/>
          <w:jc w:val="center"/>
        </w:trPr>
        <w:tc>
          <w:tcPr>
            <w:tcW w:w="0" w:type="auto"/>
          </w:tcPr>
          <w:p w14:paraId="318D907B" w14:textId="77777777" w:rsidR="00734D05" w:rsidRPr="009E1AE2" w:rsidRDefault="00734D05" w:rsidP="009E1AE2">
            <w:pPr>
              <w:ind w:left="709" w:hanging="709"/>
              <w:contextualSpacing/>
              <w:rPr>
                <w:rFonts w:eastAsia="Calibri"/>
                <w:color w:val="000000"/>
                <w:szCs w:val="28"/>
                <w:lang w:eastAsia="en-US"/>
              </w:rPr>
            </w:pPr>
          </w:p>
          <w:p w14:paraId="1EEC7C94" w14:textId="5FF5AA82" w:rsidR="00500582" w:rsidRPr="009E1AE2" w:rsidRDefault="00734D05" w:rsidP="009E1AE2">
            <w:pPr>
              <w:ind w:left="709" w:hanging="709"/>
              <w:contextualSpacing/>
              <w:rPr>
                <w:rFonts w:eastAsia="Calibri"/>
                <w:color w:val="000000"/>
                <w:szCs w:val="28"/>
                <w:u w:val="single"/>
                <w:lang w:eastAsia="en-US"/>
              </w:rPr>
            </w:pPr>
            <w:r w:rsidRPr="009E1AE2">
              <w:rPr>
                <w:rFonts w:eastAsia="Calibri"/>
                <w:color w:val="000000"/>
                <w:szCs w:val="28"/>
                <w:lang w:eastAsia="en-US"/>
              </w:rPr>
              <w:t>Тема:</w:t>
            </w:r>
            <w:r w:rsidR="00837567" w:rsidRPr="009E1AE2">
              <w:rPr>
                <w:rFonts w:eastAsia="Calibri"/>
                <w:color w:val="000000"/>
                <w:szCs w:val="28"/>
                <w:lang w:eastAsia="en-US"/>
              </w:rPr>
              <w:t xml:space="preserve"> </w:t>
            </w:r>
            <w:r w:rsidR="00500582" w:rsidRPr="009E1AE2">
              <w:rPr>
                <w:rFonts w:eastAsia="Calibri"/>
                <w:color w:val="000000"/>
                <w:szCs w:val="28"/>
                <w:u w:val="single"/>
                <w:lang w:eastAsia="en-US"/>
              </w:rPr>
              <w:t>Проектирование и разработка программно-информационного ядра АИС на основе СУБД по теме: «Работа с заказчиками в НИЦ «ИНКОМСИСТЕМ»»</w:t>
            </w:r>
          </w:p>
        </w:tc>
      </w:tr>
    </w:tbl>
    <w:p w14:paraId="3B763D71" w14:textId="77777777" w:rsidR="00010767" w:rsidRPr="009E1AE2" w:rsidRDefault="00010767" w:rsidP="009E1AE2">
      <w:pPr>
        <w:spacing w:line="259" w:lineRule="auto"/>
        <w:rPr>
          <w:szCs w:val="28"/>
        </w:rPr>
        <w:sectPr w:rsidR="00010767" w:rsidRPr="009E1AE2" w:rsidSect="00734D05">
          <w:headerReference w:type="default" r:id="rId8"/>
          <w:headerReference w:type="first" r:id="rId9"/>
          <w:footerReference w:type="first" r:id="rId10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0449BA0" w14:textId="775CD79F" w:rsidR="00010767" w:rsidRPr="009E1AE2" w:rsidRDefault="00010767" w:rsidP="00BC130B">
      <w:pPr>
        <w:pStyle w:val="1"/>
        <w:numPr>
          <w:ilvl w:val="0"/>
          <w:numId w:val="0"/>
        </w:numPr>
        <w:ind w:firstLine="709"/>
      </w:pPr>
      <w:r w:rsidRPr="009E1AE2">
        <w:lastRenderedPageBreak/>
        <w:t>Содержание</w:t>
      </w:r>
    </w:p>
    <w:p w14:paraId="727C151B" w14:textId="1190EF9A" w:rsidR="00734D05" w:rsidRPr="009E1AE2" w:rsidRDefault="002F374E" w:rsidP="009E1AE2">
      <w:pPr>
        <w:rPr>
          <w:rStyle w:val="af5"/>
          <w:bCs/>
          <w:color w:val="auto"/>
          <w:kern w:val="32"/>
          <w:szCs w:val="28"/>
          <w:u w:val="none"/>
          <w:lang w:eastAsia="x-none"/>
        </w:rPr>
      </w:pPr>
      <w:r w:rsidRPr="009E1AE2">
        <w:rPr>
          <w:szCs w:val="28"/>
        </w:rPr>
        <w:fldChar w:fldCharType="begin"/>
      </w:r>
      <w:r w:rsidRPr="009E1AE2">
        <w:rPr>
          <w:szCs w:val="28"/>
        </w:rPr>
        <w:instrText xml:space="preserve"> HYPERLINK  \l "Введение" </w:instrText>
      </w:r>
      <w:r w:rsidRPr="009E1AE2">
        <w:rPr>
          <w:szCs w:val="28"/>
        </w:rPr>
        <w:fldChar w:fldCharType="separate"/>
      </w:r>
      <w:r w:rsidR="00734D05" w:rsidRPr="009E1AE2">
        <w:rPr>
          <w:rStyle w:val="af5"/>
          <w:bCs/>
          <w:color w:val="auto"/>
          <w:kern w:val="32"/>
          <w:szCs w:val="28"/>
          <w:u w:val="none"/>
          <w:lang w:val="x-none" w:eastAsia="x-none"/>
        </w:rPr>
        <w:t>Введение</w:t>
      </w:r>
    </w:p>
    <w:p w14:paraId="6557558A" w14:textId="359BE124" w:rsidR="00500582" w:rsidRPr="009E1AE2" w:rsidRDefault="002F374E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hAnsi="Times New Roman"/>
        </w:rPr>
        <w:fldChar w:fldCharType="end"/>
      </w:r>
      <w:r w:rsidR="00500582" w:rsidRPr="009E1AE2">
        <w:rPr>
          <w:rFonts w:ascii="Times New Roman" w:hAnsi="Times New Roman"/>
          <w:sz w:val="28"/>
          <w:szCs w:val="28"/>
        </w:rPr>
        <w:t>Анализ предметной област</w:t>
      </w:r>
      <w:r w:rsidR="00010767" w:rsidRPr="009E1AE2">
        <w:rPr>
          <w:rFonts w:ascii="Times New Roman" w:hAnsi="Times New Roman"/>
          <w:sz w:val="28"/>
          <w:szCs w:val="28"/>
          <w:lang w:val="ru-RU"/>
        </w:rPr>
        <w:t>и</w:t>
      </w:r>
    </w:p>
    <w:p w14:paraId="1D429376" w14:textId="591DEEED" w:rsidR="00734D05" w:rsidRPr="009E1AE2" w:rsidRDefault="00500582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Предметная область</w:t>
      </w:r>
    </w:p>
    <w:p w14:paraId="6C63EE75" w14:textId="090D2AFE" w:rsidR="00500582" w:rsidRPr="009E1AE2" w:rsidRDefault="00500582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Описание предметной области</w:t>
      </w:r>
    </w:p>
    <w:p w14:paraId="5936FB1C" w14:textId="1AD397D8" w:rsidR="00500582" w:rsidRPr="009E1AE2" w:rsidRDefault="00500582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Организационная структура</w:t>
      </w:r>
    </w:p>
    <w:p w14:paraId="4274EF58" w14:textId="5AA82EF4" w:rsidR="00500582" w:rsidRPr="009E1AE2" w:rsidRDefault="00500582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Основные бизнес-процессы</w:t>
      </w:r>
    </w:p>
    <w:p w14:paraId="011E33D1" w14:textId="6A24E993" w:rsidR="00500582" w:rsidRPr="009E1AE2" w:rsidRDefault="00500582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Определение автоматизируемых задач</w:t>
      </w:r>
    </w:p>
    <w:p w14:paraId="2521A590" w14:textId="7A3DE2A1" w:rsidR="00500582" w:rsidRPr="009E1AE2" w:rsidRDefault="00010767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Диаграмма прецедентов</w:t>
      </w:r>
    </w:p>
    <w:p w14:paraId="332C2590" w14:textId="108CC436" w:rsidR="00010767" w:rsidRPr="009E1AE2" w:rsidRDefault="00010767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Диаграмма активности</w:t>
      </w:r>
    </w:p>
    <w:p w14:paraId="034FFC66" w14:textId="370DFAC4" w:rsidR="00010767" w:rsidRPr="009E1AE2" w:rsidRDefault="0046693C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  <w:lang w:val="ru-RU"/>
        </w:rPr>
        <w:t>Диаграмма последовательности</w:t>
      </w:r>
    </w:p>
    <w:p w14:paraId="6855D3D2" w14:textId="3C797E35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Управление проектом</w:t>
      </w:r>
    </w:p>
    <w:p w14:paraId="1BEB7F90" w14:textId="3D27D3D4" w:rsidR="00010767" w:rsidRPr="009E1AE2" w:rsidRDefault="00010767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асчёт сроков разработки информационной системы</w:t>
      </w:r>
    </w:p>
    <w:p w14:paraId="3BF6537E" w14:textId="5BA9EEEC" w:rsidR="00010767" w:rsidRPr="009E1AE2" w:rsidRDefault="00010767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асчёт трудоёмкости проекта</w:t>
      </w:r>
    </w:p>
    <w:p w14:paraId="213FC6E7" w14:textId="438B4B21" w:rsidR="00010767" w:rsidRPr="009E1AE2" w:rsidRDefault="00010767" w:rsidP="009E1AE2">
      <w:pPr>
        <w:pStyle w:val="a6"/>
        <w:numPr>
          <w:ilvl w:val="2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Диаграмма Ганта</w:t>
      </w:r>
    </w:p>
    <w:p w14:paraId="51CE0D13" w14:textId="0A908C24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азработка технического задания</w:t>
      </w:r>
    </w:p>
    <w:p w14:paraId="665D0590" w14:textId="7EB087E6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Техническое проектирование</w:t>
      </w:r>
    </w:p>
    <w:p w14:paraId="555A7412" w14:textId="125E9E1A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Проектирование структуры базы данных</w:t>
      </w:r>
    </w:p>
    <w:p w14:paraId="52E3F4CE" w14:textId="28B80144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Выбор и обоснование выбора программного средства разработки</w:t>
      </w:r>
    </w:p>
    <w:p w14:paraId="361566DE" w14:textId="05709821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Алгоритм работы ИС</w:t>
      </w:r>
    </w:p>
    <w:p w14:paraId="4B88EA20" w14:textId="2BD0B00B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абочее проектирование</w:t>
      </w:r>
    </w:p>
    <w:p w14:paraId="7FFE5229" w14:textId="29A3449F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азработка базы данных</w:t>
      </w:r>
    </w:p>
    <w:p w14:paraId="778C59C5" w14:textId="0D41C313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Создание пользовательского интерфейса</w:t>
      </w:r>
    </w:p>
    <w:p w14:paraId="2EE55A17" w14:textId="23F3D535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Тестирование программного продукта</w:t>
      </w:r>
    </w:p>
    <w:p w14:paraId="5C470FEB" w14:textId="2923F5BC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Инструкции по работе с приложением</w:t>
      </w:r>
    </w:p>
    <w:p w14:paraId="6396EB8F" w14:textId="5649BB4D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lastRenderedPageBreak/>
        <w:t>Инструкция программисту</w:t>
      </w:r>
    </w:p>
    <w:p w14:paraId="65A35236" w14:textId="2BD860AB" w:rsidR="00010767" w:rsidRPr="009E1AE2" w:rsidRDefault="00010767" w:rsidP="009E1AE2">
      <w:pPr>
        <w:pStyle w:val="a6"/>
        <w:numPr>
          <w:ilvl w:val="1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Руководство пользователя</w:t>
      </w:r>
    </w:p>
    <w:p w14:paraId="27015012" w14:textId="7A7A5F91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Безопасность и надежность функционирования информационной системы</w:t>
      </w:r>
    </w:p>
    <w:p w14:paraId="72E51975" w14:textId="32378B18" w:rsidR="00010767" w:rsidRPr="009E1AE2" w:rsidRDefault="00010767" w:rsidP="009E1AE2">
      <w:pPr>
        <w:pStyle w:val="a6"/>
        <w:numPr>
          <w:ilvl w:val="0"/>
          <w:numId w:val="21"/>
        </w:numPr>
        <w:spacing w:after="0" w:line="360" w:lineRule="auto"/>
        <w:ind w:left="0" w:firstLine="709"/>
        <w:rPr>
          <w:rFonts w:ascii="Times New Roman" w:eastAsia="Calibri" w:hAnsi="Times New Roman"/>
          <w:sz w:val="28"/>
          <w:szCs w:val="28"/>
        </w:rPr>
      </w:pPr>
      <w:r w:rsidRPr="009E1AE2">
        <w:rPr>
          <w:rFonts w:ascii="Times New Roman" w:eastAsia="Calibri" w:hAnsi="Times New Roman"/>
          <w:sz w:val="28"/>
          <w:szCs w:val="28"/>
        </w:rPr>
        <w:t>Охрана труда</w:t>
      </w:r>
    </w:p>
    <w:p w14:paraId="3BEF8AC6" w14:textId="71D35575" w:rsidR="00177B6C" w:rsidRPr="009E1AE2" w:rsidRDefault="002F374E" w:rsidP="009E1AE2">
      <w:pPr>
        <w:rPr>
          <w:rStyle w:val="af5"/>
          <w:rFonts w:eastAsia="Calibri"/>
          <w:bCs/>
          <w:color w:val="auto"/>
          <w:kern w:val="32"/>
          <w:szCs w:val="28"/>
          <w:u w:val="none"/>
          <w:lang w:eastAsia="x-none"/>
        </w:rPr>
      </w:pPr>
      <w:r w:rsidRPr="009E1AE2">
        <w:rPr>
          <w:rFonts w:eastAsia="Calibri"/>
          <w:szCs w:val="28"/>
        </w:rPr>
        <w:fldChar w:fldCharType="begin"/>
      </w:r>
      <w:r w:rsidRPr="009E1AE2">
        <w:rPr>
          <w:rFonts w:eastAsia="Calibri"/>
          <w:szCs w:val="28"/>
        </w:rPr>
        <w:instrText xml:space="preserve"> HYPERLINK  \l "Заключение" </w:instrText>
      </w:r>
      <w:r w:rsidRPr="009E1AE2">
        <w:rPr>
          <w:rFonts w:eastAsia="Calibri"/>
          <w:szCs w:val="28"/>
        </w:rPr>
        <w:fldChar w:fldCharType="separate"/>
      </w:r>
      <w:r w:rsidR="00734D05" w:rsidRPr="009E1AE2">
        <w:rPr>
          <w:rStyle w:val="af5"/>
          <w:rFonts w:eastAsia="Calibri"/>
          <w:bCs/>
          <w:color w:val="auto"/>
          <w:kern w:val="32"/>
          <w:szCs w:val="28"/>
          <w:u w:val="none"/>
          <w:lang w:val="x-none" w:eastAsia="x-none"/>
        </w:rPr>
        <w:t>Заключение</w:t>
      </w:r>
    </w:p>
    <w:p w14:paraId="239B6CEB" w14:textId="2FD90E40" w:rsidR="00177B6C" w:rsidRPr="009E1AE2" w:rsidRDefault="002F374E" w:rsidP="009E1AE2">
      <w:pPr>
        <w:rPr>
          <w:rStyle w:val="af5"/>
          <w:bCs/>
          <w:color w:val="auto"/>
          <w:kern w:val="32"/>
          <w:szCs w:val="28"/>
          <w:u w:val="none"/>
          <w:lang w:eastAsia="x-none"/>
        </w:rPr>
      </w:pPr>
      <w:r w:rsidRPr="009E1AE2">
        <w:rPr>
          <w:rFonts w:eastAsia="Calibri"/>
          <w:szCs w:val="28"/>
        </w:rPr>
        <w:fldChar w:fldCharType="end"/>
      </w:r>
      <w:r w:rsidRPr="009E1AE2">
        <w:rPr>
          <w:szCs w:val="28"/>
        </w:rPr>
        <w:fldChar w:fldCharType="begin"/>
      </w:r>
      <w:r w:rsidRPr="009E1AE2">
        <w:rPr>
          <w:szCs w:val="28"/>
        </w:rPr>
        <w:instrText xml:space="preserve"> HYPERLINK  \l "ИнформационныеИсточники" </w:instrText>
      </w:r>
      <w:r w:rsidRPr="009E1AE2">
        <w:rPr>
          <w:szCs w:val="28"/>
        </w:rPr>
        <w:fldChar w:fldCharType="separate"/>
      </w:r>
      <w:r w:rsidR="00734D05" w:rsidRPr="009E1AE2">
        <w:rPr>
          <w:rStyle w:val="af5"/>
          <w:bCs/>
          <w:color w:val="auto"/>
          <w:kern w:val="32"/>
          <w:szCs w:val="28"/>
          <w:u w:val="none"/>
          <w:lang w:eastAsia="x-none"/>
        </w:rPr>
        <w:t>Информационные источники</w:t>
      </w:r>
    </w:p>
    <w:p w14:paraId="05B40F07" w14:textId="4125775B" w:rsidR="00734D05" w:rsidRPr="009E1AE2" w:rsidRDefault="002F374E" w:rsidP="009E1AE2">
      <w:pPr>
        <w:rPr>
          <w:szCs w:val="28"/>
        </w:rPr>
      </w:pPr>
      <w:r w:rsidRPr="009E1AE2">
        <w:rPr>
          <w:szCs w:val="28"/>
        </w:rPr>
        <w:fldChar w:fldCharType="end"/>
      </w:r>
      <w:hyperlink w:anchor="Приложения" w:history="1">
        <w:r w:rsidR="00734D05" w:rsidRPr="009E1AE2">
          <w:rPr>
            <w:rStyle w:val="af5"/>
            <w:color w:val="auto"/>
            <w:szCs w:val="28"/>
            <w:u w:val="none"/>
          </w:rPr>
          <w:t>Приложения</w:t>
        </w:r>
      </w:hyperlink>
    </w:p>
    <w:p w14:paraId="67B12A06" w14:textId="77777777" w:rsidR="00734D05" w:rsidRPr="009E1AE2" w:rsidRDefault="00734D05" w:rsidP="009E1AE2">
      <w:pPr>
        <w:rPr>
          <w:szCs w:val="28"/>
        </w:rPr>
      </w:pPr>
      <w:r w:rsidRPr="009E1AE2">
        <w:rPr>
          <w:szCs w:val="28"/>
        </w:rPr>
        <w:br w:type="page"/>
      </w:r>
    </w:p>
    <w:p w14:paraId="12A62803" w14:textId="77777777" w:rsidR="00734D05" w:rsidRPr="009E1AE2" w:rsidRDefault="00734D05" w:rsidP="009E1AE2">
      <w:pPr>
        <w:rPr>
          <w:szCs w:val="28"/>
        </w:rPr>
        <w:sectPr w:rsidR="00734D05" w:rsidRPr="009E1AE2" w:rsidSect="00734D05">
          <w:headerReference w:type="default" r:id="rId11"/>
          <w:headerReference w:type="first" r:id="rId12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B59A9EC" w14:textId="77777777" w:rsidR="00875DB9" w:rsidRPr="009E1AE2" w:rsidRDefault="0006139E" w:rsidP="00BC130B">
      <w:pPr>
        <w:pStyle w:val="1"/>
        <w:numPr>
          <w:ilvl w:val="0"/>
          <w:numId w:val="0"/>
        </w:numPr>
        <w:ind w:firstLine="709"/>
      </w:pPr>
      <w:r w:rsidRPr="009E1AE2">
        <w:lastRenderedPageBreak/>
        <w:t>Введение</w:t>
      </w:r>
    </w:p>
    <w:p w14:paraId="4E21EFB2" w14:textId="77C38E04" w:rsidR="0024270D" w:rsidRDefault="00837567" w:rsidP="00A65063">
      <w:r w:rsidRPr="00D52A10">
        <w:t>Информационная система (ИС) – это система, предназначенная для хранения, поиска и обработки информации, и соответствующие организационные ресурсы, которые обеспечивают и распространяют информацию.</w:t>
      </w:r>
    </w:p>
    <w:p w14:paraId="3F4E246C" w14:textId="33DA17E0" w:rsidR="00271E4D" w:rsidRDefault="00271E4D" w:rsidP="00271E4D">
      <w:r w:rsidRPr="00F27588">
        <w:t>Автоматизированная информационная система (АИС) — это совокупность компьютерного оборудования, программного обеспечения, микропрограммного обеспечения или любой их комбинации, сконфигурированных для выполнения конкретных операций обработки информации, таких как передача, вычисление, распространение, обработка и хранение информации.</w:t>
      </w:r>
    </w:p>
    <w:p w14:paraId="242C277E" w14:textId="163E893F" w:rsidR="009A7059" w:rsidRPr="00D52A10" w:rsidRDefault="009072D1" w:rsidP="009072D1">
      <w:r>
        <w:t>Актуальность темы обусловлена тем, что есть необходимость увеличить эффективность работу менеджера, путём автоматизации процесса оформления договоров и помощи заказчику с выбором задач.</w:t>
      </w:r>
      <w:r w:rsidR="00D8496E">
        <w:t xml:space="preserve"> </w:t>
      </w:r>
    </w:p>
    <w:p w14:paraId="00567FDD" w14:textId="69424237" w:rsidR="0006139E" w:rsidRPr="00D52A10" w:rsidRDefault="0006139E" w:rsidP="00A65063">
      <w:r w:rsidRPr="00D52A10">
        <w:t xml:space="preserve">Целью курсовой работы является </w:t>
      </w:r>
      <w:r w:rsidR="009976D3" w:rsidRPr="00D52A10">
        <w:t xml:space="preserve">создание информационной </w:t>
      </w:r>
      <w:r w:rsidR="009C63FC" w:rsidRPr="00D52A10">
        <w:t>системы для</w:t>
      </w:r>
      <w:r w:rsidR="000D6397" w:rsidRPr="00D52A10">
        <w:t xml:space="preserve"> автоматизации</w:t>
      </w:r>
      <w:r w:rsidR="002C614D" w:rsidRPr="00D52A10">
        <w:t xml:space="preserve"> </w:t>
      </w:r>
      <w:r w:rsidR="009C6A78" w:rsidRPr="00D52A10">
        <w:t>оформление заказов</w:t>
      </w:r>
      <w:r w:rsidR="00D52A10">
        <w:t>, договоров и введение чат-мессенджера между заказчиком и менеджером.</w:t>
      </w:r>
    </w:p>
    <w:p w14:paraId="11740134" w14:textId="77777777" w:rsidR="0006139E" w:rsidRPr="00D52A10" w:rsidRDefault="0006139E" w:rsidP="00A65063">
      <w:r w:rsidRPr="00D52A10">
        <w:t>Задача курсовой работы:</w:t>
      </w:r>
    </w:p>
    <w:p w14:paraId="2A5ED90C" w14:textId="7140FADC" w:rsidR="0006139E" w:rsidRPr="00FE1FC3" w:rsidRDefault="00BE11F7" w:rsidP="00FE1FC3">
      <w:pPr>
        <w:pStyle w:val="a0"/>
      </w:pPr>
      <w:r w:rsidRPr="00D52A10">
        <w:t xml:space="preserve">Анализ </w:t>
      </w:r>
      <w:r w:rsidR="0006139E" w:rsidRPr="00D52A10">
        <w:t>предметной области</w:t>
      </w:r>
    </w:p>
    <w:p w14:paraId="4B058C4A" w14:textId="2D1100D7" w:rsidR="0006139E" w:rsidRPr="00FE1FC3" w:rsidRDefault="00D53AA5" w:rsidP="00FE1FC3">
      <w:pPr>
        <w:pStyle w:val="a0"/>
      </w:pPr>
      <w:r w:rsidRPr="00FE1FC3">
        <w:t>Проектирование</w:t>
      </w:r>
      <w:r w:rsidR="009A7059" w:rsidRPr="00FE1FC3">
        <w:t xml:space="preserve"> и разработка</w:t>
      </w:r>
      <w:r w:rsidRPr="00FE1FC3">
        <w:t xml:space="preserve"> структуры б</w:t>
      </w:r>
      <w:r w:rsidR="00BE11F7" w:rsidRPr="00FE1FC3">
        <w:t xml:space="preserve">азы </w:t>
      </w:r>
      <w:r w:rsidRPr="00FE1FC3">
        <w:t>д</w:t>
      </w:r>
      <w:r w:rsidR="00BE11F7" w:rsidRPr="00FE1FC3">
        <w:t>анных</w:t>
      </w:r>
    </w:p>
    <w:p w14:paraId="6C3FAA4C" w14:textId="6D2BB6A3" w:rsidR="005743EB" w:rsidRPr="00FE1FC3" w:rsidRDefault="00BE11F7" w:rsidP="00FE1FC3">
      <w:pPr>
        <w:pStyle w:val="a0"/>
      </w:pPr>
      <w:r w:rsidRPr="00FE1FC3">
        <w:t>Разработка</w:t>
      </w:r>
      <w:r w:rsidR="00A95893" w:rsidRPr="00FE1FC3">
        <w:t xml:space="preserve"> интерфейса</w:t>
      </w:r>
      <w:r w:rsidRPr="00FE1FC3">
        <w:t xml:space="preserve"> </w:t>
      </w:r>
      <w:r w:rsidR="00D53AA5" w:rsidRPr="00FE1FC3">
        <w:t>и</w:t>
      </w:r>
      <w:r w:rsidRPr="00FE1FC3">
        <w:t>нформационной системы</w:t>
      </w:r>
    </w:p>
    <w:p w14:paraId="248E0572" w14:textId="77739B29" w:rsidR="003E3114" w:rsidRPr="009E1AE2" w:rsidRDefault="003E3114" w:rsidP="009E1AE2">
      <w:pPr>
        <w:spacing w:line="259" w:lineRule="auto"/>
        <w:rPr>
          <w:rFonts w:eastAsia="Calibri"/>
          <w:bCs/>
          <w:kern w:val="32"/>
          <w:szCs w:val="28"/>
          <w:lang w:val="x-none" w:eastAsia="x-none"/>
        </w:rPr>
      </w:pPr>
      <w:r w:rsidRPr="009E1AE2">
        <w:rPr>
          <w:rFonts w:eastAsia="Calibri"/>
          <w:bCs/>
          <w:kern w:val="32"/>
          <w:szCs w:val="28"/>
          <w:lang w:val="x-none" w:eastAsia="x-none"/>
        </w:rPr>
        <w:br w:type="page"/>
      </w:r>
    </w:p>
    <w:p w14:paraId="557C8E7D" w14:textId="51E6F1EA" w:rsidR="00C524D7" w:rsidRPr="00B75BBD" w:rsidRDefault="00987633" w:rsidP="006820DA">
      <w:pPr>
        <w:keepNext/>
        <w:numPr>
          <w:ilvl w:val="0"/>
          <w:numId w:val="14"/>
        </w:numPr>
        <w:spacing w:line="480" w:lineRule="auto"/>
        <w:ind w:firstLine="720"/>
        <w:outlineLvl w:val="0"/>
        <w:rPr>
          <w:rFonts w:eastAsia="Calibri"/>
          <w:bCs/>
          <w:kern w:val="32"/>
          <w:szCs w:val="28"/>
          <w:lang w:eastAsia="x-none"/>
        </w:rPr>
      </w:pPr>
      <w:bookmarkStart w:id="0" w:name="Введение"/>
      <w:bookmarkStart w:id="1" w:name="ОписаниеПредметнойОбласти"/>
      <w:r w:rsidRPr="009E1AE2">
        <w:rPr>
          <w:rFonts w:eastAsia="Calibri"/>
          <w:bCs/>
          <w:kern w:val="32"/>
          <w:szCs w:val="28"/>
          <w:lang w:eastAsia="x-none"/>
        </w:rPr>
        <w:lastRenderedPageBreak/>
        <w:t>Анализ предметной области</w:t>
      </w:r>
    </w:p>
    <w:p w14:paraId="7AC1AD83" w14:textId="36E7EBD9" w:rsidR="00987633" w:rsidRPr="00B75BBD" w:rsidRDefault="00987633" w:rsidP="00B75BBD">
      <w:pPr>
        <w:pStyle w:val="2"/>
        <w:ind w:firstLine="708"/>
        <w:rPr>
          <w:rFonts w:eastAsia="Calibri" w:cs="Times New Roman"/>
          <w:szCs w:val="28"/>
        </w:rPr>
      </w:pPr>
      <w:bookmarkStart w:id="2" w:name="ОписаниеПредметнойОбласти1"/>
      <w:bookmarkEnd w:id="0"/>
      <w:bookmarkEnd w:id="1"/>
      <w:r w:rsidRPr="00B75BBD">
        <w:rPr>
          <w:rFonts w:eastAsia="Calibri" w:cs="Times New Roman"/>
          <w:szCs w:val="28"/>
        </w:rPr>
        <w:t>Предметная область</w:t>
      </w:r>
    </w:p>
    <w:p w14:paraId="62EB5454" w14:textId="4C6FDEC3" w:rsidR="005743EB" w:rsidRPr="00B75BBD" w:rsidRDefault="009535BF" w:rsidP="00B75BBD">
      <w:pPr>
        <w:pStyle w:val="3"/>
        <w:ind w:firstLine="708"/>
        <w:rPr>
          <w:rFonts w:eastAsia="Calibri" w:cs="Times New Roman"/>
          <w:szCs w:val="28"/>
        </w:rPr>
      </w:pPr>
      <w:r w:rsidRPr="00B75BBD">
        <w:rPr>
          <w:rFonts w:eastAsia="Calibri" w:cs="Times New Roman"/>
          <w:szCs w:val="28"/>
        </w:rPr>
        <w:t>О</w:t>
      </w:r>
      <w:r w:rsidR="005743EB" w:rsidRPr="00B75BBD">
        <w:rPr>
          <w:rFonts w:eastAsia="Calibri" w:cs="Times New Roman"/>
          <w:szCs w:val="28"/>
        </w:rPr>
        <w:t>писание предметной области</w:t>
      </w:r>
    </w:p>
    <w:bookmarkEnd w:id="2"/>
    <w:p w14:paraId="17ED8A13" w14:textId="2A29CF3F" w:rsidR="0032718A" w:rsidRDefault="00987633" w:rsidP="00A65063">
      <w:pPr>
        <w:rPr>
          <w:rFonts w:eastAsia="Calibri"/>
        </w:rPr>
      </w:pPr>
      <w:r w:rsidRPr="00821738">
        <w:rPr>
          <w:rFonts w:eastAsia="Calibri"/>
        </w:rPr>
        <w:t>Научно-</w:t>
      </w:r>
      <w:r w:rsidR="00FE1FC3" w:rsidRPr="00821738">
        <w:rPr>
          <w:rFonts w:eastAsia="Calibri"/>
        </w:rPr>
        <w:t>И</w:t>
      </w:r>
      <w:r w:rsidRPr="00821738">
        <w:rPr>
          <w:rFonts w:eastAsia="Calibri"/>
        </w:rPr>
        <w:t xml:space="preserve">нженерный </w:t>
      </w:r>
      <w:r w:rsidR="00FE1FC3" w:rsidRPr="00821738">
        <w:rPr>
          <w:rFonts w:eastAsia="Calibri"/>
        </w:rPr>
        <w:t>Ц</w:t>
      </w:r>
      <w:r w:rsidRPr="00821738">
        <w:rPr>
          <w:rFonts w:eastAsia="Calibri"/>
        </w:rPr>
        <w:t>ентр «ИНКОМСИСТЕМ» является крупнейшим системным интегратором Российской Федерации и стратегическим партнёром нефтегазовых</w:t>
      </w:r>
      <w:r w:rsidRPr="009E1AE2">
        <w:rPr>
          <w:rFonts w:eastAsia="Calibri"/>
        </w:rPr>
        <w:t xml:space="preserve"> и нефтехимических компаний.</w:t>
      </w:r>
    </w:p>
    <w:p w14:paraId="63E020BA" w14:textId="7B4E0453" w:rsidR="00C029BD" w:rsidRPr="00781EE4" w:rsidRDefault="00C029BD" w:rsidP="009A7059">
      <w:pPr>
        <w:rPr>
          <w:rFonts w:eastAsia="Calibri"/>
        </w:rPr>
      </w:pPr>
      <w:r w:rsidRPr="00781EE4">
        <w:rPr>
          <w:rFonts w:eastAsia="Calibri"/>
        </w:rPr>
        <w:t>Компания работает в 5 смежных направлениях:</w:t>
      </w:r>
    </w:p>
    <w:p w14:paraId="7B08E04E" w14:textId="739BD9B2" w:rsidR="00C029BD" w:rsidRPr="00781EE4" w:rsidRDefault="00C029BD" w:rsidP="00A65063">
      <w:pPr>
        <w:pStyle w:val="a1"/>
      </w:pPr>
      <w:r w:rsidRPr="00781EE4">
        <w:t>Автоматизированные системы управления</w:t>
      </w:r>
    </w:p>
    <w:p w14:paraId="3CFB7966" w14:textId="50909973" w:rsidR="00C029BD" w:rsidRPr="00781EE4" w:rsidRDefault="00C029BD" w:rsidP="00A65063">
      <w:pPr>
        <w:pStyle w:val="a1"/>
      </w:pPr>
      <w:r w:rsidRPr="00781EE4">
        <w:t>Системы измерений и блочное оборудование</w:t>
      </w:r>
    </w:p>
    <w:p w14:paraId="565BA213" w14:textId="1B8A778E" w:rsidR="00C029BD" w:rsidRPr="00781EE4" w:rsidRDefault="00C029BD" w:rsidP="00A65063">
      <w:pPr>
        <w:pStyle w:val="a1"/>
      </w:pPr>
      <w:r w:rsidRPr="00781EE4">
        <w:t>Аналитические системы</w:t>
      </w:r>
    </w:p>
    <w:p w14:paraId="2A194653" w14:textId="1F549DC7" w:rsidR="00C029BD" w:rsidRPr="00781EE4" w:rsidRDefault="00C029BD" w:rsidP="00A65063">
      <w:pPr>
        <w:pStyle w:val="a1"/>
      </w:pPr>
      <w:r w:rsidRPr="00781EE4">
        <w:t>Программно-вычислительные комплексы АБАК</w:t>
      </w:r>
    </w:p>
    <w:p w14:paraId="0C35AC38" w14:textId="6EB1159F" w:rsidR="00C029BD" w:rsidRPr="00781EE4" w:rsidRDefault="00C029BD" w:rsidP="00A65063">
      <w:pPr>
        <w:pStyle w:val="a1"/>
      </w:pPr>
      <w:r w:rsidRPr="00781EE4">
        <w:t>Метрология и сервис</w:t>
      </w:r>
    </w:p>
    <w:p w14:paraId="25753FB0" w14:textId="4BB8D631" w:rsidR="00C524D7" w:rsidRDefault="00781EE4" w:rsidP="00E65909">
      <w:r>
        <w:t>Виды деятельности организации:</w:t>
      </w:r>
    </w:p>
    <w:p w14:paraId="0CFDF377" w14:textId="28B87F0C" w:rsidR="00781EE4" w:rsidRPr="00781EE4" w:rsidRDefault="00781EE4" w:rsidP="00A65063">
      <w:pPr>
        <w:pStyle w:val="a1"/>
      </w:pPr>
      <w:r w:rsidRPr="00781EE4">
        <w:t>Производство приборов и аппаратуры для автоматического регулирования или управления</w:t>
      </w:r>
    </w:p>
    <w:p w14:paraId="48EEC155" w14:textId="3EAAC37F" w:rsidR="00781EE4" w:rsidRPr="00781EE4" w:rsidRDefault="00781EE4" w:rsidP="00A65063">
      <w:pPr>
        <w:pStyle w:val="a1"/>
      </w:pPr>
      <w:r w:rsidRPr="00781EE4">
        <w:t>Обработка металлических изделий механическая</w:t>
      </w:r>
    </w:p>
    <w:p w14:paraId="381ABA66" w14:textId="78D11B98" w:rsidR="00781EE4" w:rsidRPr="00781EE4" w:rsidRDefault="00781EE4" w:rsidP="00A65063">
      <w:pPr>
        <w:pStyle w:val="a1"/>
      </w:pPr>
      <w:r w:rsidRPr="00781EE4">
        <w:t>Производство приборов и аппаратуры для измерения электрических величин или ионизирующих излучений</w:t>
      </w:r>
    </w:p>
    <w:p w14:paraId="091C91C7" w14:textId="7795B263" w:rsidR="00781EE4" w:rsidRPr="00781EE4" w:rsidRDefault="00781EE4" w:rsidP="00A65063">
      <w:pPr>
        <w:pStyle w:val="a1"/>
      </w:pPr>
      <w:r w:rsidRPr="00781EE4">
        <w:t>Производство приборов для контроля прочих физических величин</w:t>
      </w:r>
    </w:p>
    <w:p w14:paraId="44E97EAB" w14:textId="46CA6B46" w:rsidR="00781EE4" w:rsidRPr="00781EE4" w:rsidRDefault="00781EE4" w:rsidP="00A65063">
      <w:pPr>
        <w:pStyle w:val="a1"/>
      </w:pPr>
      <w:r w:rsidRPr="00781EE4">
        <w:t>Производство прочих приборов, датчиков, аппаратуры и инструментов для измерения, контроля и испытаний</w:t>
      </w:r>
    </w:p>
    <w:p w14:paraId="5E822509" w14:textId="5CEE102B" w:rsidR="00781EE4" w:rsidRPr="00781EE4" w:rsidRDefault="00781EE4" w:rsidP="00A65063">
      <w:pPr>
        <w:pStyle w:val="a1"/>
      </w:pPr>
      <w:r w:rsidRPr="00781EE4">
        <w:t>Производство частей приборов и инструментов для навигации, управления, измерения, контроля, испытаний и прочих целей</w:t>
      </w:r>
    </w:p>
    <w:p w14:paraId="33EF32B1" w14:textId="0A52E52B" w:rsidR="00781EE4" w:rsidRPr="00781EE4" w:rsidRDefault="00781EE4" w:rsidP="00A65063">
      <w:pPr>
        <w:pStyle w:val="a1"/>
      </w:pPr>
      <w:r w:rsidRPr="00781EE4">
        <w:t>Ремонт электронного и оптического оборудования</w:t>
      </w:r>
    </w:p>
    <w:p w14:paraId="292E5F17" w14:textId="67EEDB61" w:rsidR="00781EE4" w:rsidRPr="00781EE4" w:rsidRDefault="00781EE4" w:rsidP="00A65063">
      <w:pPr>
        <w:pStyle w:val="a1"/>
      </w:pPr>
      <w:r w:rsidRPr="00781EE4">
        <w:t>Монтаж промышленных машин и оборудования</w:t>
      </w:r>
    </w:p>
    <w:p w14:paraId="51630495" w14:textId="1F2DA6B1" w:rsidR="00781EE4" w:rsidRPr="00781EE4" w:rsidRDefault="00781EE4" w:rsidP="00A65063">
      <w:pPr>
        <w:pStyle w:val="a1"/>
      </w:pPr>
      <w:r w:rsidRPr="00781EE4">
        <w:t>Строительство инженерных</w:t>
      </w:r>
      <w:r>
        <w:t xml:space="preserve"> коммуникаций для водоснабжения и водоотведения, газоснабжения</w:t>
      </w:r>
    </w:p>
    <w:p w14:paraId="35609677" w14:textId="47FD2373" w:rsidR="00781EE4" w:rsidRPr="00781EE4" w:rsidRDefault="00781EE4" w:rsidP="00A65063">
      <w:pPr>
        <w:pStyle w:val="a1"/>
      </w:pPr>
      <w:r>
        <w:t>Строительство междугородних линий электропередачи и связи</w:t>
      </w:r>
    </w:p>
    <w:p w14:paraId="5545DB27" w14:textId="3E439215" w:rsidR="00781EE4" w:rsidRPr="00781EE4" w:rsidRDefault="00781EE4" w:rsidP="00A65063">
      <w:pPr>
        <w:pStyle w:val="a1"/>
      </w:pPr>
      <w:r>
        <w:t>Разработка компьютерного программного обеспечения</w:t>
      </w:r>
    </w:p>
    <w:p w14:paraId="41480CC4" w14:textId="53934FFD" w:rsidR="00781EE4" w:rsidRPr="00781EE4" w:rsidRDefault="00781EE4" w:rsidP="00A65063">
      <w:pPr>
        <w:pStyle w:val="a1"/>
      </w:pPr>
      <w:r>
        <w:lastRenderedPageBreak/>
        <w:t>Деятельность консультативная и работы в области компьютерных технологий</w:t>
      </w:r>
    </w:p>
    <w:p w14:paraId="55708A9B" w14:textId="5FABCC8A" w:rsidR="00781EE4" w:rsidRPr="00781EE4" w:rsidRDefault="00781EE4" w:rsidP="00A65063">
      <w:pPr>
        <w:pStyle w:val="a1"/>
      </w:pPr>
      <w:r>
        <w:t>Деятельность, связанная с использованием вычислительной техники и информационных технологий, прочая</w:t>
      </w:r>
    </w:p>
    <w:p w14:paraId="5CD2A3E5" w14:textId="0EA96BF1" w:rsidR="00781EE4" w:rsidRPr="00781EE4" w:rsidRDefault="00781EE4" w:rsidP="00A65063">
      <w:pPr>
        <w:pStyle w:val="a1"/>
      </w:pPr>
      <w:r>
        <w:t>Деятельность по созданию и использованию баз данных и информационных ресурсов</w:t>
      </w:r>
    </w:p>
    <w:p w14:paraId="149EAC10" w14:textId="6097BF45" w:rsidR="00781EE4" w:rsidRPr="00781EE4" w:rsidRDefault="00781EE4" w:rsidP="00A65063">
      <w:pPr>
        <w:pStyle w:val="a1"/>
      </w:pPr>
      <w:r>
        <w:t>Деятельность в области инженерных изысканий, инженерно-технического проектирования, управления проектами строительства, выполнения строительного контроля и авторского надзора, предоставление технических консультаций в этих областях</w:t>
      </w:r>
    </w:p>
    <w:p w14:paraId="3891A48A" w14:textId="12D2D0BD" w:rsidR="00781EE4" w:rsidRPr="00781EE4" w:rsidRDefault="00781EE4" w:rsidP="00A65063">
      <w:pPr>
        <w:pStyle w:val="a1"/>
      </w:pPr>
      <w:r>
        <w:t>Разработка проектов промышленных процессов и производств, относящихся к электротехнике, электронной технике, горному делу, химической технологии, машиностроению, а также в области промышленного строительства, системотехники и техники безопасности</w:t>
      </w:r>
    </w:p>
    <w:p w14:paraId="3C9E9457" w14:textId="0E4DF44F" w:rsidR="00781EE4" w:rsidRPr="00781EE4" w:rsidRDefault="00781EE4" w:rsidP="00A65063">
      <w:pPr>
        <w:pStyle w:val="a1"/>
      </w:pPr>
      <w:r>
        <w:t>Деятельность в области технического регулирования и стандартизации</w:t>
      </w:r>
    </w:p>
    <w:p w14:paraId="5FA2222F" w14:textId="7A2E13E7" w:rsidR="00781EE4" w:rsidRPr="00781EE4" w:rsidRDefault="00781EE4" w:rsidP="00A65063">
      <w:pPr>
        <w:pStyle w:val="a1"/>
      </w:pPr>
      <w:r>
        <w:t>Деятельность в области метрологии</w:t>
      </w:r>
    </w:p>
    <w:p w14:paraId="54BE7396" w14:textId="4A212BC2" w:rsidR="00781EE4" w:rsidRPr="00781EE4" w:rsidRDefault="00781EE4" w:rsidP="00A65063">
      <w:pPr>
        <w:pStyle w:val="a1"/>
      </w:pPr>
      <w:r>
        <w:t>Деятельность в области аккредитации</w:t>
      </w:r>
    </w:p>
    <w:p w14:paraId="759887A4" w14:textId="77C1EF2A" w:rsidR="00781EE4" w:rsidRPr="00781EE4" w:rsidRDefault="00781EE4" w:rsidP="00A65063">
      <w:pPr>
        <w:pStyle w:val="a1"/>
      </w:pPr>
      <w:r>
        <w:t>Научные исследования и разработки в области нанотехнологий</w:t>
      </w:r>
    </w:p>
    <w:p w14:paraId="1A7D2E79" w14:textId="77777777" w:rsidR="00781EE4" w:rsidRPr="006820DA" w:rsidRDefault="00781EE4" w:rsidP="006820DA">
      <w:pPr>
        <w:ind w:firstLine="720"/>
        <w:rPr>
          <w:rFonts w:eastAsia="Calibri"/>
          <w:szCs w:val="28"/>
        </w:rPr>
      </w:pPr>
    </w:p>
    <w:p w14:paraId="790F1133" w14:textId="42B10380" w:rsidR="005743EB" w:rsidRPr="00B75BBD" w:rsidRDefault="005743EB" w:rsidP="00B75BBD">
      <w:pPr>
        <w:pStyle w:val="3"/>
        <w:rPr>
          <w:rFonts w:eastAsia="Calibri"/>
        </w:rPr>
      </w:pPr>
      <w:bookmarkStart w:id="3" w:name="ОрганизационнаяСтруктураОрганизац"/>
      <w:r w:rsidRPr="006820DA">
        <w:rPr>
          <w:rFonts w:eastAsia="Calibri"/>
        </w:rPr>
        <w:t>Организационная структура</w:t>
      </w:r>
    </w:p>
    <w:bookmarkEnd w:id="3"/>
    <w:p w14:paraId="06BAB30F" w14:textId="77777777" w:rsidR="006B51B1" w:rsidRPr="006820DA" w:rsidRDefault="006B51B1" w:rsidP="006820DA">
      <w:pPr>
        <w:ind w:firstLine="720"/>
        <w:jc w:val="center"/>
        <w:rPr>
          <w:szCs w:val="28"/>
        </w:rPr>
      </w:pPr>
      <w:r w:rsidRPr="006820DA">
        <w:rPr>
          <w:noProof/>
          <w:szCs w:val="28"/>
        </w:rPr>
        <w:drawing>
          <wp:inline distT="0" distB="0" distL="0" distR="0" wp14:anchorId="5319CCD6" wp14:editId="67ED4D08">
            <wp:extent cx="4495800" cy="1600200"/>
            <wp:effectExtent l="0" t="38100" r="0" b="57150"/>
            <wp:docPr id="39" name="Схема 3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14:paraId="4373F8BA" w14:textId="6D335124" w:rsidR="006B51B1" w:rsidRPr="006820DA" w:rsidRDefault="006B51B1" w:rsidP="009072D1">
      <w:pPr>
        <w:pStyle w:val="a8"/>
      </w:pPr>
      <w:r w:rsidRPr="006820DA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 w:rsidR="005653AD">
        <w:rPr>
          <w:noProof/>
        </w:rPr>
        <w:t>1</w:t>
      </w:r>
      <w:r w:rsidR="00691352">
        <w:rPr>
          <w:noProof/>
        </w:rPr>
        <w:fldChar w:fldCharType="end"/>
      </w:r>
      <w:r w:rsidRPr="006820DA">
        <w:t xml:space="preserve"> </w:t>
      </w:r>
      <w:r w:rsidR="00A65063" w:rsidRPr="006820DA">
        <w:t xml:space="preserve">- </w:t>
      </w:r>
      <w:r w:rsidR="00A65063" w:rsidRPr="000F6C36">
        <w:t>Организационная</w:t>
      </w:r>
      <w:r w:rsidRPr="006820DA">
        <w:t xml:space="preserve"> структура </w:t>
      </w:r>
      <w:r w:rsidR="0046693C" w:rsidRPr="006820DA">
        <w:t>НИЦ «ИНКОМСИСТЕМ»</w:t>
      </w:r>
    </w:p>
    <w:p w14:paraId="10143FC6" w14:textId="06DAAE06" w:rsidR="006B51B1" w:rsidRPr="006820DA" w:rsidRDefault="006B51B1" w:rsidP="00A65063">
      <w:r w:rsidRPr="006820DA">
        <w:rPr>
          <w:rFonts w:eastAsia="Calibri"/>
        </w:rPr>
        <w:lastRenderedPageBreak/>
        <w:softHyphen/>
      </w:r>
      <w:r w:rsidRPr="006820DA">
        <w:rPr>
          <w:rFonts w:eastAsia="Calibri"/>
        </w:rPr>
        <w:softHyphen/>
      </w:r>
      <w:r w:rsidRPr="006820DA">
        <w:t xml:space="preserve"> Первый уровень структуры – уровень директора. </w:t>
      </w:r>
      <w:r w:rsidR="0046693C" w:rsidRPr="006820DA">
        <w:t>Генеральный д</w:t>
      </w:r>
      <w:r w:rsidRPr="006820DA">
        <w:t>иректор организует и контролирует работу</w:t>
      </w:r>
      <w:r w:rsidR="0046693C" w:rsidRPr="006820DA">
        <w:t xml:space="preserve"> предприятия.</w:t>
      </w:r>
      <w:r w:rsidRPr="006820DA">
        <w:t xml:space="preserve"> </w:t>
      </w:r>
    </w:p>
    <w:p w14:paraId="73DF37C3" w14:textId="5406632E" w:rsidR="006B51B1" w:rsidRPr="006820DA" w:rsidRDefault="006B51B1" w:rsidP="00A65063">
      <w:r w:rsidRPr="006820DA">
        <w:t>Второй уровень структуры – уровень</w:t>
      </w:r>
      <w:r w:rsidR="00767F9C" w:rsidRPr="006820DA">
        <w:t xml:space="preserve"> исполнительный директор</w:t>
      </w:r>
      <w:r w:rsidRPr="006820DA">
        <w:t>.</w:t>
      </w:r>
      <w:r w:rsidR="0046693C" w:rsidRPr="006820DA">
        <w:t xml:space="preserve"> Исполнительный директор принимает решение о выборе сотрудников, занимается разбором жалоб, решает вопросы по внедрению новых технологий</w:t>
      </w:r>
      <w:r w:rsidRPr="006820DA">
        <w:t>.</w:t>
      </w:r>
    </w:p>
    <w:p w14:paraId="556B33D1" w14:textId="14125242" w:rsidR="006B51B1" w:rsidRPr="006820DA" w:rsidRDefault="006B51B1" w:rsidP="00A65063">
      <w:r w:rsidRPr="006820DA">
        <w:t>Третий уровень структуры – уровень</w:t>
      </w:r>
      <w:r w:rsidR="0046693C" w:rsidRPr="006820DA">
        <w:t xml:space="preserve"> менеджер</w:t>
      </w:r>
      <w:r w:rsidR="00767F9C" w:rsidRPr="006820DA">
        <w:t>ы</w:t>
      </w:r>
      <w:r w:rsidRPr="006820DA">
        <w:t>.</w:t>
      </w:r>
    </w:p>
    <w:p w14:paraId="4CCE4AD7" w14:textId="461BE1D6" w:rsidR="006B51B1" w:rsidRPr="006820DA" w:rsidRDefault="006B51B1" w:rsidP="00A65063">
      <w:r w:rsidRPr="006820DA">
        <w:t>Бухгалтер распределяет заработную плату между сотрудниками, согласно выработанному плану.</w:t>
      </w:r>
    </w:p>
    <w:p w14:paraId="13F355AA" w14:textId="09F611D4" w:rsidR="0089581C" w:rsidRPr="006820DA" w:rsidRDefault="006B51B1" w:rsidP="00A65063">
      <w:r w:rsidRPr="006820DA">
        <w:t>Менеджер работает с</w:t>
      </w:r>
      <w:r w:rsidR="0046693C" w:rsidRPr="006820DA">
        <w:t xml:space="preserve"> заказом, общается с клиентами, </w:t>
      </w:r>
      <w:r w:rsidR="00767F9C" w:rsidRPr="006820DA">
        <w:t>определяет задачи по сотрудникам</w:t>
      </w:r>
      <w:r w:rsidRPr="006820DA">
        <w:t>.</w:t>
      </w:r>
    </w:p>
    <w:p w14:paraId="4016BB12" w14:textId="1417B268" w:rsidR="00767F9C" w:rsidRPr="006820DA" w:rsidRDefault="00767F9C" w:rsidP="00A65063">
      <w:r w:rsidRPr="006820DA">
        <w:t>Четвёртый уровень – уровень сотрудники.</w:t>
      </w:r>
    </w:p>
    <w:p w14:paraId="01C85ECF" w14:textId="77777777" w:rsidR="00767F9C" w:rsidRPr="006820DA" w:rsidRDefault="00767F9C" w:rsidP="00A65063">
      <w:r w:rsidRPr="006820DA">
        <w:t>ИТ отдел выполняют работу над автоматизацией производства товаров и проверкой, исправлением работоспособности приложения производства.</w:t>
      </w:r>
    </w:p>
    <w:p w14:paraId="6C23F953" w14:textId="0E0E220B" w:rsidR="00767F9C" w:rsidRPr="00A77D13" w:rsidRDefault="00767F9C" w:rsidP="00A65063">
      <w:r w:rsidRPr="006820DA">
        <w:t>Специалист по внедрению занимается выполнением заказов по внедрению услу</w:t>
      </w:r>
      <w:r w:rsidR="00A77D13">
        <w:t>г.</w:t>
      </w:r>
    </w:p>
    <w:p w14:paraId="74E0EBC5" w14:textId="77777777" w:rsidR="0089581C" w:rsidRPr="006820DA" w:rsidRDefault="0089581C" w:rsidP="006820DA">
      <w:pPr>
        <w:ind w:firstLine="720"/>
        <w:rPr>
          <w:rFonts w:eastAsia="Calibri"/>
          <w:szCs w:val="28"/>
        </w:rPr>
      </w:pPr>
    </w:p>
    <w:p w14:paraId="52690BF1" w14:textId="75C7155A" w:rsidR="009E1AE2" w:rsidRPr="00B75BBD" w:rsidRDefault="00767F9C" w:rsidP="00B75BBD">
      <w:pPr>
        <w:pStyle w:val="3"/>
        <w:rPr>
          <w:rFonts w:eastAsia="Calibri"/>
        </w:rPr>
      </w:pPr>
      <w:bookmarkStart w:id="4" w:name="ДиаграммаПрецедентов"/>
      <w:r w:rsidRPr="006820DA">
        <w:rPr>
          <w:rFonts w:eastAsia="Calibri"/>
        </w:rPr>
        <w:t>Основные бизнес-процессы</w:t>
      </w:r>
    </w:p>
    <w:p w14:paraId="520ED39E" w14:textId="0B684113" w:rsidR="000F6C36" w:rsidRPr="00A65063" w:rsidRDefault="009E1AE2" w:rsidP="00A65063">
      <w:pPr>
        <w:rPr>
          <w:rFonts w:eastAsia="Calibri"/>
        </w:rPr>
      </w:pPr>
      <w:r w:rsidRPr="006820DA">
        <w:rPr>
          <w:rFonts w:eastAsia="Calibri"/>
        </w:rPr>
        <w:t>Основная деятельность НИЦ «ИНКОМСИСТЕМ» является производство приборов и аппаратуры для автоматического регулирования или управления.</w:t>
      </w:r>
    </w:p>
    <w:p w14:paraId="7E752299" w14:textId="53E304F6" w:rsidR="009E1AE2" w:rsidRPr="006820DA" w:rsidRDefault="00767F9C" w:rsidP="00A65063">
      <w:pPr>
        <w:rPr>
          <w:rFonts w:eastAsia="Calibri"/>
          <w:lang w:val="x-none"/>
        </w:rPr>
      </w:pPr>
      <w:r w:rsidRPr="006820DA">
        <w:rPr>
          <w:rFonts w:eastAsia="Calibri"/>
        </w:rPr>
        <w:t>Бизнес-процессы НИЦ «ИНКОМСИСТЕМ»:</w:t>
      </w:r>
    </w:p>
    <w:p w14:paraId="29414CEE" w14:textId="7D248E54" w:rsidR="00CD1D92" w:rsidRPr="006820DA" w:rsidRDefault="009E1AE2" w:rsidP="00A77D13">
      <w:pPr>
        <w:pStyle w:val="a1"/>
      </w:pPr>
      <w:r w:rsidRPr="006820DA">
        <w:t>Производство приборов и аппаратуры для измерения электрических величин или ионизирующих величин</w:t>
      </w:r>
    </w:p>
    <w:p w14:paraId="755B0C31" w14:textId="56D19989" w:rsidR="009E1AE2" w:rsidRPr="006820DA" w:rsidRDefault="009E1AE2" w:rsidP="00A77D13">
      <w:pPr>
        <w:pStyle w:val="a1"/>
      </w:pPr>
      <w:r w:rsidRPr="006820DA">
        <w:t>Производство приборов для контроля прочих физических величин</w:t>
      </w:r>
    </w:p>
    <w:p w14:paraId="41FC0A51" w14:textId="35DC8DC4" w:rsidR="009E1AE2" w:rsidRPr="006820DA" w:rsidRDefault="009E1AE2" w:rsidP="00A77D13">
      <w:pPr>
        <w:pStyle w:val="a1"/>
      </w:pPr>
      <w:r w:rsidRPr="006820DA">
        <w:t>Ремонт электронного и оптического оборудования</w:t>
      </w:r>
    </w:p>
    <w:p w14:paraId="69376A8C" w14:textId="5551A8CD" w:rsidR="009E1AE2" w:rsidRPr="006820DA" w:rsidRDefault="009E1AE2" w:rsidP="00A77D13">
      <w:pPr>
        <w:pStyle w:val="a1"/>
      </w:pPr>
      <w:r w:rsidRPr="006820DA">
        <w:t>Разработка компьютерного программного обеспечения</w:t>
      </w:r>
    </w:p>
    <w:p w14:paraId="43F8A423" w14:textId="24F36443" w:rsidR="00767F9C" w:rsidRPr="006820DA" w:rsidRDefault="009E1AE2" w:rsidP="00A77D13">
      <w:pPr>
        <w:pStyle w:val="a1"/>
      </w:pPr>
      <w:r w:rsidRPr="006820DA">
        <w:t>Производство частей приборов и инструментов для навигации, управления, измерения, контроля, испытаний и прочих целей</w:t>
      </w:r>
    </w:p>
    <w:p w14:paraId="285A2393" w14:textId="1CEDB5EB" w:rsidR="001C7972" w:rsidRPr="00F71C67" w:rsidRDefault="001C7972" w:rsidP="00A65063">
      <w:pPr>
        <w:rPr>
          <w:rFonts w:eastAsia="Calibri"/>
        </w:rPr>
      </w:pPr>
      <w:r w:rsidRPr="00F71C67">
        <w:rPr>
          <w:rFonts w:eastAsia="Calibri"/>
        </w:rPr>
        <w:t>Для</w:t>
      </w:r>
      <w:r w:rsidR="00F71C67" w:rsidRPr="00F71C67">
        <w:rPr>
          <w:rFonts w:eastAsia="Calibri"/>
        </w:rPr>
        <w:t xml:space="preserve"> упрощения</w:t>
      </w:r>
      <w:r w:rsidRPr="00F71C67">
        <w:rPr>
          <w:rFonts w:eastAsia="Calibri"/>
        </w:rPr>
        <w:t xml:space="preserve"> ведения заказов необходимо разработать информационную систему</w:t>
      </w:r>
      <w:r w:rsidR="00F71C67" w:rsidRPr="00F71C67">
        <w:rPr>
          <w:rFonts w:eastAsia="Calibri"/>
        </w:rPr>
        <w:t xml:space="preserve">, которая будет автоматизировать формирование </w:t>
      </w:r>
      <w:r w:rsidR="00F71C67" w:rsidRPr="00F71C67">
        <w:rPr>
          <w:rFonts w:eastAsia="Calibri"/>
        </w:rPr>
        <w:lastRenderedPageBreak/>
        <w:t xml:space="preserve">отчётов о выполнении работы, </w:t>
      </w:r>
      <w:r w:rsidR="00A77D13" w:rsidRPr="00F71C67">
        <w:rPr>
          <w:rFonts w:eastAsia="Calibri"/>
        </w:rPr>
        <w:t>договора,</w:t>
      </w:r>
      <w:r w:rsidR="00F71C67" w:rsidRPr="00F71C67">
        <w:rPr>
          <w:rFonts w:eastAsia="Calibri"/>
        </w:rPr>
        <w:t xml:space="preserve"> заключающие соглашение на выполнение заказов и так же обеспечивать связь через мессенджер</w:t>
      </w:r>
      <w:r w:rsidRPr="00F71C67">
        <w:rPr>
          <w:rFonts w:eastAsia="Calibri"/>
        </w:rPr>
        <w:t>.</w:t>
      </w:r>
    </w:p>
    <w:p w14:paraId="42E62519" w14:textId="77777777" w:rsidR="00A65063" w:rsidRPr="006820DA" w:rsidRDefault="00A65063" w:rsidP="00A65063">
      <w:pPr>
        <w:rPr>
          <w:rFonts w:eastAsia="Calibri"/>
        </w:rPr>
      </w:pPr>
    </w:p>
    <w:p w14:paraId="5213C6F0" w14:textId="51096CB2" w:rsidR="005743EB" w:rsidRPr="006820DA" w:rsidRDefault="006820DA" w:rsidP="00B75BBD">
      <w:pPr>
        <w:pStyle w:val="2"/>
        <w:rPr>
          <w:rFonts w:eastAsia="Calibri"/>
          <w:lang w:val="x-none"/>
        </w:rPr>
      </w:pPr>
      <w:r w:rsidRPr="006820DA">
        <w:rPr>
          <w:rFonts w:eastAsia="Calibri"/>
        </w:rPr>
        <w:t>Определение автоматизируемых задач</w:t>
      </w:r>
    </w:p>
    <w:p w14:paraId="589766B7" w14:textId="3C4C06EB" w:rsidR="006820DA" w:rsidRPr="00B75BBD" w:rsidRDefault="006820DA" w:rsidP="00B75BBD">
      <w:pPr>
        <w:pStyle w:val="3"/>
        <w:rPr>
          <w:rFonts w:eastAsia="Calibri"/>
        </w:rPr>
      </w:pPr>
      <w:r w:rsidRPr="006820DA">
        <w:rPr>
          <w:rFonts w:eastAsia="Calibri"/>
        </w:rPr>
        <w:t>Диаграмма прецедентов</w:t>
      </w:r>
    </w:p>
    <w:bookmarkEnd w:id="4"/>
    <w:p w14:paraId="351002D6" w14:textId="5F1249B9" w:rsidR="0053369B" w:rsidRPr="006820DA" w:rsidRDefault="00A77D13" w:rsidP="00A81986">
      <w:pPr>
        <w:pStyle w:val="23"/>
        <w:keepNext/>
        <w:ind w:firstLine="12"/>
        <w:jc w:val="center"/>
      </w:pPr>
      <w:r>
        <w:object w:dxaOrig="14505" w:dyaOrig="8850" w14:anchorId="33577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in" o:ole="">
            <v:imagedata r:id="rId18" o:title=""/>
          </v:shape>
          <o:OLEObject Type="Embed" ProgID="Visio.Drawing.15" ShapeID="_x0000_i1025" DrawAspect="Content" ObjectID="_1738568775" r:id="rId19"/>
        </w:object>
      </w:r>
    </w:p>
    <w:p w14:paraId="4B350D8B" w14:textId="4C1CD3EF" w:rsidR="00767F9C" w:rsidRPr="006820DA" w:rsidRDefault="0053369B" w:rsidP="009072D1">
      <w:pPr>
        <w:pStyle w:val="a8"/>
      </w:pPr>
      <w:r w:rsidRPr="006820DA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 w:rsidR="005653AD">
        <w:rPr>
          <w:noProof/>
        </w:rPr>
        <w:t>2</w:t>
      </w:r>
      <w:r w:rsidR="00691352">
        <w:rPr>
          <w:noProof/>
        </w:rPr>
        <w:fldChar w:fldCharType="end"/>
      </w:r>
      <w:r w:rsidRPr="006820DA">
        <w:t xml:space="preserve"> - </w:t>
      </w:r>
      <w:r w:rsidRPr="009072D1">
        <w:t>Диаграмма</w:t>
      </w:r>
      <w:r w:rsidRPr="006820DA">
        <w:t xml:space="preserve"> прецедентов</w:t>
      </w:r>
    </w:p>
    <w:p w14:paraId="1B998259" w14:textId="3BF71E1C" w:rsidR="0053369B" w:rsidRDefault="00A77D13" w:rsidP="00A77D13">
      <w:r>
        <w:t>Заказчик имеет возможность авторизации/регистрации, так же он может просматривать задачи, которые может выполнить компания. Заказчик может выбрать задач, тем самым сформировать заказ и обсудить его с менеджером, для дальнейшего сотрудничества.</w:t>
      </w:r>
    </w:p>
    <w:p w14:paraId="124AF469" w14:textId="1B0D0AB7" w:rsidR="00A77D13" w:rsidRDefault="00A77D13" w:rsidP="00A77D13">
      <w:r>
        <w:t>Исполнитель может просматривать активные для него задачи. Так же он выполняет заказ.</w:t>
      </w:r>
    </w:p>
    <w:p w14:paraId="5E60C267" w14:textId="1C43CA65" w:rsidR="00A77D13" w:rsidRPr="00F71C67" w:rsidRDefault="00A77D13" w:rsidP="00A77D13">
      <w:r>
        <w:t xml:space="preserve">Менеджер </w:t>
      </w:r>
      <w:r w:rsidR="00177595">
        <w:t xml:space="preserve">может </w:t>
      </w:r>
      <w:r>
        <w:t>добавл</w:t>
      </w:r>
      <w:r w:rsidR="00177595">
        <w:t xml:space="preserve">ять, </w:t>
      </w:r>
      <w:r>
        <w:t>редактиров</w:t>
      </w:r>
      <w:r w:rsidR="00177595">
        <w:t>ать, удалять задачи, так же он может редактировать и удалять пользователей. Менеджер так же имеет возможность просматривать все задачи, редактировать или удалять договор, обсуждать заказ с заказчиком, назначать к заказу исполнителя.</w:t>
      </w:r>
    </w:p>
    <w:p w14:paraId="333DAF70" w14:textId="77777777" w:rsidR="0053369B" w:rsidRPr="006820DA" w:rsidRDefault="0053369B" w:rsidP="006820DA">
      <w:pPr>
        <w:pStyle w:val="23"/>
        <w:ind w:firstLine="720"/>
      </w:pPr>
    </w:p>
    <w:p w14:paraId="5BC3D74D" w14:textId="236E0B8D" w:rsidR="005743EB" w:rsidRPr="00B75BBD" w:rsidRDefault="005743EB" w:rsidP="00B75BBD">
      <w:pPr>
        <w:pStyle w:val="3"/>
        <w:rPr>
          <w:rFonts w:eastAsia="Calibri"/>
        </w:rPr>
      </w:pPr>
      <w:bookmarkStart w:id="5" w:name="ДиаграммаАктивности"/>
      <w:r w:rsidRPr="006820DA">
        <w:rPr>
          <w:rFonts w:eastAsia="Calibri"/>
        </w:rPr>
        <w:lastRenderedPageBreak/>
        <w:t>Диаграмма активности</w:t>
      </w:r>
    </w:p>
    <w:bookmarkStart w:id="6" w:name="_Диаграмма_последовательности"/>
    <w:bookmarkEnd w:id="5"/>
    <w:bookmarkEnd w:id="6"/>
    <w:p w14:paraId="4F96AF7B" w14:textId="77777777" w:rsidR="008622B3" w:rsidRDefault="008622B3" w:rsidP="008622B3">
      <w:pPr>
        <w:ind w:firstLine="0"/>
      </w:pPr>
      <w:r>
        <w:object w:dxaOrig="15661" w:dyaOrig="18646" w14:anchorId="61C7F88A">
          <v:shape id="_x0000_i1026" type="#_x0000_t75" style="width:468pt;height:555.05pt" o:ole="">
            <v:imagedata r:id="rId20" o:title=""/>
          </v:shape>
          <o:OLEObject Type="Embed" ProgID="Visio.Drawing.15" ShapeID="_x0000_i1026" DrawAspect="Content" ObjectID="_1738568776" r:id="rId21"/>
        </w:object>
      </w:r>
    </w:p>
    <w:p w14:paraId="26AD4F4D" w14:textId="38CEAFA2" w:rsidR="008622B3" w:rsidRPr="008622B3" w:rsidRDefault="008622B3" w:rsidP="008622B3">
      <w:pPr>
        <w:pStyle w:val="a8"/>
      </w:pPr>
      <w:r w:rsidRPr="00141A74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>
        <w:rPr>
          <w:noProof/>
        </w:rPr>
        <w:t>3</w:t>
      </w:r>
      <w:r w:rsidR="00691352">
        <w:rPr>
          <w:noProof/>
        </w:rPr>
        <w:fldChar w:fldCharType="end"/>
      </w:r>
      <w:r w:rsidRPr="00141A74">
        <w:t xml:space="preserve"> - Диаграмма </w:t>
      </w:r>
      <w:r w:rsidRPr="009072D1">
        <w:t>активности</w:t>
      </w:r>
      <w:r w:rsidRPr="00141A74">
        <w:t xml:space="preserve"> </w:t>
      </w:r>
      <w:r>
        <w:t>«</w:t>
      </w:r>
      <w:r w:rsidRPr="00141A74">
        <w:t>Формирование заказа</w:t>
      </w:r>
      <w:r>
        <w:t>»</w:t>
      </w:r>
    </w:p>
    <w:p w14:paraId="09CE159B" w14:textId="1F58A48C" w:rsidR="00177595" w:rsidRDefault="00177595" w:rsidP="00177595">
      <w:pPr>
        <w:rPr>
          <w:rFonts w:eastAsia="Calibri"/>
        </w:rPr>
      </w:pPr>
      <w:r>
        <w:rPr>
          <w:rFonts w:eastAsia="Calibri"/>
        </w:rPr>
        <w:t>Заказчик выполняет входит в систему и проходит в окно авторизации.</w:t>
      </w:r>
    </w:p>
    <w:p w14:paraId="22863C2A" w14:textId="796294FD" w:rsidR="00177595" w:rsidRDefault="00177595" w:rsidP="00177595">
      <w:pPr>
        <w:rPr>
          <w:rFonts w:eastAsia="Calibri"/>
        </w:rPr>
      </w:pPr>
      <w:r>
        <w:rPr>
          <w:rFonts w:eastAsia="Calibri"/>
        </w:rPr>
        <w:t xml:space="preserve">Заказчик вводит данные и нажимает кнопку войти. Система проверяет данные, если данные неверны, то сообщает заказчику о неверных данных и заказчик снова переходит к вводу данных. Если данные верны, то система </w:t>
      </w:r>
      <w:r>
        <w:rPr>
          <w:rFonts w:eastAsia="Calibri"/>
        </w:rPr>
        <w:lastRenderedPageBreak/>
        <w:t>сообщает заказчику о верности данных и заказчик переходит к списку доступных задач.</w:t>
      </w:r>
    </w:p>
    <w:p w14:paraId="55FAAC20" w14:textId="1161353F" w:rsidR="00177595" w:rsidRDefault="00177595" w:rsidP="00177595">
      <w:pPr>
        <w:rPr>
          <w:rFonts w:eastAsia="Calibri"/>
        </w:rPr>
      </w:pPr>
      <w:r>
        <w:rPr>
          <w:rFonts w:eastAsia="Calibri"/>
        </w:rPr>
        <w:t>Заказчик просматривать задачи и выбирает интересующуюся. Система создаёт запись в базе данных с этой задачей и заказчиком. Так же система создаёт чат с данным заказом.</w:t>
      </w:r>
    </w:p>
    <w:p w14:paraId="59445F24" w14:textId="3735EAB0" w:rsidR="00177595" w:rsidRDefault="00177595" w:rsidP="00177595">
      <w:pPr>
        <w:rPr>
          <w:rFonts w:eastAsia="Calibri"/>
        </w:rPr>
      </w:pPr>
      <w:r>
        <w:rPr>
          <w:rFonts w:eastAsia="Calibri"/>
        </w:rPr>
        <w:t>Менеджер переходит к обсуждению заказа с менеджером, после обсуждения менеджер выбирает исполнителя и назначает его к заказу. Система сохраняет внесённые изменения в системе.</w:t>
      </w:r>
    </w:p>
    <w:p w14:paraId="2A7943B8" w14:textId="224A1117" w:rsidR="00105E1F" w:rsidRDefault="00105E1F" w:rsidP="00177595">
      <w:pPr>
        <w:rPr>
          <w:rFonts w:eastAsia="Calibri"/>
        </w:rPr>
      </w:pPr>
      <w:r>
        <w:rPr>
          <w:rFonts w:eastAsia="Calibri"/>
        </w:rPr>
        <w:t>Менеджер сообщает исполнителю подробности заказа, исполнитель просматривает и приступает к выполнению.</w:t>
      </w:r>
    </w:p>
    <w:p w14:paraId="72508AFA" w14:textId="6FB83B76" w:rsidR="009C63FC" w:rsidRPr="009C63FC" w:rsidRDefault="009C63FC" w:rsidP="009C63FC">
      <w:pPr>
        <w:rPr>
          <w:rFonts w:eastAsia="Calibri"/>
        </w:rPr>
      </w:pPr>
      <w:r>
        <w:rPr>
          <w:rFonts w:eastAsia="Calibri"/>
        </w:rPr>
        <w:t xml:space="preserve">Диаграмма активности представлена </w:t>
      </w:r>
      <w:r w:rsidR="00973098">
        <w:rPr>
          <w:rFonts w:eastAsia="Calibri"/>
        </w:rPr>
        <w:t>на следующем листе.</w:t>
      </w:r>
    </w:p>
    <w:p w14:paraId="0BCFCEA3" w14:textId="77777777" w:rsidR="00762776" w:rsidRPr="006820DA" w:rsidRDefault="00762776" w:rsidP="006820DA">
      <w:pPr>
        <w:pStyle w:val="23"/>
        <w:ind w:firstLine="720"/>
        <w:rPr>
          <w:rFonts w:eastAsia="Calibri"/>
        </w:rPr>
      </w:pPr>
    </w:p>
    <w:p w14:paraId="2C2D5934" w14:textId="3142B932" w:rsidR="006B51B1" w:rsidRPr="00B75BBD" w:rsidRDefault="005743EB" w:rsidP="00B75BBD">
      <w:pPr>
        <w:pStyle w:val="3"/>
        <w:rPr>
          <w:rFonts w:eastAsia="Calibri"/>
        </w:rPr>
      </w:pPr>
      <w:bookmarkStart w:id="7" w:name="ДиаграммаПоследовательности"/>
      <w:r w:rsidRPr="00B75BBD">
        <w:rPr>
          <w:rFonts w:eastAsia="Calibri"/>
        </w:rPr>
        <w:t>Диаграмма последовательности</w:t>
      </w:r>
    </w:p>
    <w:bookmarkEnd w:id="7"/>
    <w:p w14:paraId="1124BD74" w14:textId="3AC63E55" w:rsidR="00141A74" w:rsidRPr="004F494A" w:rsidRDefault="008622B3" w:rsidP="008622B3">
      <w:pPr>
        <w:keepNext/>
        <w:rPr>
          <w:color w:val="FF0000"/>
        </w:rPr>
      </w:pPr>
      <w:r>
        <w:object w:dxaOrig="7831" w:dyaOrig="7591" w14:anchorId="011FC49C">
          <v:shape id="_x0000_i1027" type="#_x0000_t75" style="width:393.5pt;height:379.25pt" o:ole="">
            <v:imagedata r:id="rId22" o:title=""/>
          </v:shape>
          <o:OLEObject Type="Embed" ProgID="Visio.Drawing.15" ShapeID="_x0000_i1027" DrawAspect="Content" ObjectID="_1738568777" r:id="rId23"/>
        </w:object>
      </w:r>
    </w:p>
    <w:p w14:paraId="62882706" w14:textId="730508CF" w:rsidR="006820DA" w:rsidRPr="004F494A" w:rsidRDefault="00141A74" w:rsidP="009072D1">
      <w:pPr>
        <w:pStyle w:val="a8"/>
        <w:rPr>
          <w:rFonts w:eastAsia="Times New Roman"/>
        </w:rPr>
      </w:pPr>
      <w:r w:rsidRPr="004F494A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 w:rsidR="005653AD" w:rsidRPr="004F494A">
        <w:rPr>
          <w:noProof/>
        </w:rPr>
        <w:t>4</w:t>
      </w:r>
      <w:r w:rsidR="00691352">
        <w:rPr>
          <w:noProof/>
        </w:rPr>
        <w:fldChar w:fldCharType="end"/>
      </w:r>
      <w:r w:rsidRPr="004F494A">
        <w:t xml:space="preserve"> - Диаграмма </w:t>
      </w:r>
      <w:r w:rsidRPr="009072D1">
        <w:t>последовательности</w:t>
      </w:r>
      <w:r w:rsidRPr="004F494A">
        <w:t xml:space="preserve"> «Формирование договора»</w:t>
      </w:r>
    </w:p>
    <w:p w14:paraId="56B1EA6E" w14:textId="77777777" w:rsidR="008622B3" w:rsidRDefault="00105E1F" w:rsidP="009072D1">
      <w:pPr>
        <w:rPr>
          <w:rFonts w:eastAsia="Calibri"/>
        </w:rPr>
      </w:pPr>
      <w:r>
        <w:rPr>
          <w:rFonts w:eastAsia="Calibri"/>
        </w:rPr>
        <w:lastRenderedPageBreak/>
        <w:t>Менеджер открывает каталог заказов</w:t>
      </w:r>
      <w:r w:rsidR="008622B3">
        <w:rPr>
          <w:rFonts w:eastAsia="Calibri"/>
        </w:rPr>
        <w:t xml:space="preserve"> и</w:t>
      </w:r>
      <w:r>
        <w:rPr>
          <w:rFonts w:eastAsia="Calibri"/>
        </w:rPr>
        <w:t xml:space="preserve"> каталог предоставляет менеджеру список.</w:t>
      </w:r>
    </w:p>
    <w:p w14:paraId="2DCFE2CE" w14:textId="18D42653" w:rsidR="008622B3" w:rsidRDefault="00105E1F" w:rsidP="009072D1">
      <w:pPr>
        <w:rPr>
          <w:rFonts w:eastAsia="Calibri"/>
        </w:rPr>
      </w:pPr>
      <w:r>
        <w:rPr>
          <w:rFonts w:eastAsia="Calibri"/>
        </w:rPr>
        <w:t xml:space="preserve">Менеджер выбирает </w:t>
      </w:r>
      <w:r w:rsidR="008622B3">
        <w:rPr>
          <w:rFonts w:eastAsia="Calibri"/>
        </w:rPr>
        <w:t>заказ, и форма заказа предоставляет все необходимые данные о заказе.</w:t>
      </w:r>
    </w:p>
    <w:p w14:paraId="083D97B3" w14:textId="124B70AD" w:rsidR="009072D1" w:rsidRPr="00F46B1A" w:rsidRDefault="008622B3" w:rsidP="009072D1">
      <w:pPr>
        <w:rPr>
          <w:rFonts w:eastAsia="Calibri"/>
        </w:rPr>
      </w:pPr>
      <w:r>
        <w:rPr>
          <w:rFonts w:eastAsia="Calibri"/>
        </w:rPr>
        <w:t>Менеджер после просмотра заказа нажимает</w:t>
      </w:r>
      <w:r w:rsidR="00444426">
        <w:rPr>
          <w:rFonts w:eastAsia="Calibri"/>
        </w:rPr>
        <w:t xml:space="preserve"> </w:t>
      </w:r>
      <w:r w:rsidR="00F46B1A">
        <w:rPr>
          <w:rFonts w:eastAsia="Calibri"/>
        </w:rPr>
        <w:t>кнопку формирования договора,</w:t>
      </w:r>
      <w:r w:rsidR="00444426">
        <w:rPr>
          <w:rFonts w:eastAsia="Calibri"/>
        </w:rPr>
        <w:t xml:space="preserve"> и система формирует договор.</w:t>
      </w:r>
    </w:p>
    <w:p w14:paraId="20E4B8F2" w14:textId="7D9638F5" w:rsidR="005743EB" w:rsidRPr="006820DA" w:rsidRDefault="006820DA" w:rsidP="00B75BBD">
      <w:pPr>
        <w:pStyle w:val="2"/>
        <w:rPr>
          <w:rFonts w:eastAsia="Calibri"/>
          <w:lang w:val="x-none"/>
        </w:rPr>
      </w:pPr>
      <w:bookmarkStart w:id="8" w:name="ПроектированиеИРазработкаБазыДанных"/>
      <w:r w:rsidRPr="006820DA">
        <w:rPr>
          <w:rFonts w:eastAsia="Calibri"/>
        </w:rPr>
        <w:t>Управление проектом</w:t>
      </w:r>
    </w:p>
    <w:p w14:paraId="0197F071" w14:textId="5DF8A2D9" w:rsidR="005743EB" w:rsidRPr="006820DA" w:rsidRDefault="006820DA" w:rsidP="00B75BBD">
      <w:pPr>
        <w:pStyle w:val="3"/>
        <w:rPr>
          <w:rFonts w:eastAsia="Calibri"/>
          <w:lang w:val="x-none"/>
        </w:rPr>
      </w:pPr>
      <w:bookmarkStart w:id="9" w:name="СхемаБазыДанных"/>
      <w:bookmarkEnd w:id="8"/>
      <w:r w:rsidRPr="006820DA">
        <w:rPr>
          <w:rFonts w:eastAsia="Calibri"/>
        </w:rPr>
        <w:t>Расчёт сроков разработки информационной системы</w:t>
      </w:r>
    </w:p>
    <w:p w14:paraId="44157EFE" w14:textId="77777777" w:rsidR="004F494A" w:rsidRPr="004F494A" w:rsidRDefault="004F494A" w:rsidP="004F494A">
      <w:pPr>
        <w:rPr>
          <w:rFonts w:eastAsia="Calibri"/>
        </w:rPr>
      </w:pPr>
      <w:r w:rsidRPr="004F494A">
        <w:rPr>
          <w:rFonts w:eastAsia="Calibri"/>
        </w:rPr>
        <w:t>Оценка сроков разработки — это очень щепетильный вопрос, потому что на него сложно ответить точно, так как в расчеты вступает множество известных и неизвестных факторов. Поэтому, когда говорят, что нужно выполнить работу в кратчайшие сроки, — не всегда понятно, сколько дней можно считать таким сроком.</w:t>
      </w:r>
    </w:p>
    <w:p w14:paraId="2ED9C36A" w14:textId="77777777" w:rsidR="004F494A" w:rsidRDefault="004F494A" w:rsidP="004F494A">
      <w:pPr>
        <w:rPr>
          <w:rFonts w:eastAsia="Calibri"/>
        </w:rPr>
      </w:pPr>
      <w:r w:rsidRPr="004F494A">
        <w:rPr>
          <w:rFonts w:eastAsia="Calibri"/>
        </w:rPr>
        <w:t>Оценивать время разр</w:t>
      </w:r>
      <w:r>
        <w:rPr>
          <w:rFonts w:eastAsia="Calibri"/>
        </w:rPr>
        <w:t>аботки можно двумя подходами:</w:t>
      </w:r>
    </w:p>
    <w:p w14:paraId="614EAD67" w14:textId="4AC6272D" w:rsidR="004F494A" w:rsidRPr="004F494A" w:rsidRDefault="004F494A" w:rsidP="004F494A">
      <w:pPr>
        <w:pStyle w:val="a1"/>
      </w:pPr>
      <w:r w:rsidRPr="004F494A">
        <w:t>основываясь на формулах и коэффициентах;</w:t>
      </w:r>
    </w:p>
    <w:p w14:paraId="225F2FD2" w14:textId="526C1413" w:rsidR="004F494A" w:rsidRPr="004F494A" w:rsidRDefault="004F494A" w:rsidP="004F494A">
      <w:pPr>
        <w:pStyle w:val="a1"/>
      </w:pPr>
      <w:r w:rsidRPr="004F494A">
        <w:t>основываясь на своем личном опыте.</w:t>
      </w:r>
    </w:p>
    <w:p w14:paraId="0EBC9CC0" w14:textId="38BA583E" w:rsidR="00C54F8B" w:rsidRPr="00A65063" w:rsidRDefault="004F494A" w:rsidP="004F494A">
      <w:pPr>
        <w:rPr>
          <w:rFonts w:eastAsia="Calibri"/>
        </w:rPr>
      </w:pPr>
      <w:r w:rsidRPr="004F494A">
        <w:t>Оба имеют право на существование, и оба имеют погрешности</w:t>
      </w:r>
      <w:r w:rsidRPr="004F494A">
        <w:rPr>
          <w:rFonts w:eastAsia="Calibri"/>
        </w:rPr>
        <w:t>.</w:t>
      </w:r>
    </w:p>
    <w:p w14:paraId="33338BAB" w14:textId="56433251" w:rsidR="00201A28" w:rsidRDefault="00201A28" w:rsidP="00A65063">
      <w:pPr>
        <w:rPr>
          <w:rFonts w:eastAsia="Calibri"/>
        </w:rPr>
      </w:pPr>
      <w:r w:rsidRPr="00201A28">
        <w:rPr>
          <w:rFonts w:eastAsia="Calibri"/>
        </w:rPr>
        <w:t>Коэффициенты и обозначения, которые сопровождают технический расчет:</w:t>
      </w:r>
    </w:p>
    <w:p w14:paraId="6AEE28C3" w14:textId="47BB1BAB" w:rsidR="00495007" w:rsidRPr="00495007" w:rsidRDefault="00495007" w:rsidP="00324F9A">
      <w:pPr>
        <w:pStyle w:val="a0"/>
        <w:numPr>
          <w:ilvl w:val="0"/>
          <w:numId w:val="35"/>
        </w:numPr>
        <w:ind w:left="0" w:firstLine="708"/>
        <w:rPr>
          <w:rFonts w:eastAsia="Calibri"/>
        </w:rPr>
      </w:pPr>
      <w:r w:rsidRPr="00495007">
        <w:rPr>
          <w:rFonts w:eastAsia="Calibri"/>
        </w:rPr>
        <w:t>Основываясь на формулах и коэффициентах</w:t>
      </w:r>
      <w:r>
        <w:rPr>
          <w:rFonts w:eastAsia="Calibri"/>
        </w:rPr>
        <w:t>:</w:t>
      </w:r>
    </w:p>
    <w:p w14:paraId="6629F803" w14:textId="77777777" w:rsidR="00201A28" w:rsidRPr="00654664" w:rsidRDefault="00201A28" w:rsidP="00654664">
      <w:pPr>
        <w:pStyle w:val="a0"/>
        <w:numPr>
          <w:ilvl w:val="0"/>
          <w:numId w:val="34"/>
        </w:numPr>
        <w:ind w:left="0" w:firstLine="709"/>
      </w:pPr>
      <w:proofErr w:type="spellStart"/>
      <w:r w:rsidRPr="00654664">
        <w:t>Тпо</w:t>
      </w:r>
      <w:proofErr w:type="spellEnd"/>
      <w:r w:rsidRPr="00654664">
        <w:t xml:space="preserve"> — подготовительное описание задачи. Этот показатель берется по фактически затраченному времени.</w:t>
      </w:r>
    </w:p>
    <w:p w14:paraId="731C7CFA" w14:textId="35651F4D" w:rsidR="00201A28" w:rsidRPr="00654664" w:rsidRDefault="00201A28" w:rsidP="004B32E0">
      <w:pPr>
        <w:pStyle w:val="a0"/>
        <w:numPr>
          <w:ilvl w:val="0"/>
          <w:numId w:val="44"/>
        </w:numPr>
        <w:ind w:left="0" w:firstLine="708"/>
      </w:pPr>
      <w:r w:rsidRPr="00654664">
        <w:t>То — описание задачи. Расчет этого коэффициента осуществляется по формуле То=Q*B/50*K. Q — это условное число команд, которое зависит от типа поставленной задачи; оно рассчитывается по формуле Q=q*c, где q — примерное число команд, а с — это коэффициент сложности и новизны программного продукта. В — это коэффициент вероятных изменений в задаче, который берется из интервала 1,2-1,5. К — это коэффициент, который учитывает квалификацию специалиста, зависит от стажа в программировании.</w:t>
      </w:r>
    </w:p>
    <w:p w14:paraId="26F3869F" w14:textId="77777777" w:rsidR="00201A28" w:rsidRPr="00654664" w:rsidRDefault="00201A28" w:rsidP="004B32E0">
      <w:pPr>
        <w:pStyle w:val="a0"/>
        <w:ind w:firstLine="708"/>
      </w:pPr>
      <w:proofErr w:type="spellStart"/>
      <w:r w:rsidRPr="00654664">
        <w:lastRenderedPageBreak/>
        <w:t>Тбс</w:t>
      </w:r>
      <w:proofErr w:type="spellEnd"/>
      <w:r w:rsidRPr="00654664">
        <w:t xml:space="preserve"> — подготовка блок-схем алгоритмов. Рассчитывается по формуле </w:t>
      </w:r>
      <w:proofErr w:type="spellStart"/>
      <w:r w:rsidRPr="00654664">
        <w:t>Тбс</w:t>
      </w:r>
      <w:proofErr w:type="spellEnd"/>
      <w:r w:rsidRPr="00654664">
        <w:t>= Q/50*К.</w:t>
      </w:r>
    </w:p>
    <w:p w14:paraId="678048B7" w14:textId="77777777" w:rsidR="00201A28" w:rsidRPr="00654664" w:rsidRDefault="00201A28" w:rsidP="004B32E0">
      <w:pPr>
        <w:pStyle w:val="a0"/>
        <w:ind w:firstLine="708"/>
      </w:pPr>
      <w:proofErr w:type="spellStart"/>
      <w:r w:rsidRPr="00654664">
        <w:t>Тн</w:t>
      </w:r>
      <w:proofErr w:type="spellEnd"/>
      <w:r w:rsidRPr="00654664">
        <w:t xml:space="preserve"> — написание программного обеспечения. Расчет ведется по формуле </w:t>
      </w:r>
      <w:proofErr w:type="spellStart"/>
      <w:r w:rsidRPr="00654664">
        <w:t>Тн</w:t>
      </w:r>
      <w:proofErr w:type="spellEnd"/>
      <w:r w:rsidRPr="00654664">
        <w:t>=Q-1.5/50*К.</w:t>
      </w:r>
    </w:p>
    <w:p w14:paraId="3F729535" w14:textId="77777777" w:rsidR="00201A28" w:rsidRPr="00654664" w:rsidRDefault="00201A28" w:rsidP="004B32E0">
      <w:pPr>
        <w:pStyle w:val="a0"/>
        <w:ind w:firstLine="708"/>
      </w:pPr>
      <w:proofErr w:type="spellStart"/>
      <w:r w:rsidRPr="00654664">
        <w:t>Тд</w:t>
      </w:r>
      <w:proofErr w:type="spellEnd"/>
      <w:r w:rsidRPr="00654664">
        <w:t xml:space="preserve"> — документирование продукта. Время берется фактическое и обычно составляет 40 чел/часов.</w:t>
      </w:r>
    </w:p>
    <w:p w14:paraId="2221D999" w14:textId="07A59741" w:rsidR="00201A28" w:rsidRPr="00201A28" w:rsidRDefault="00201A28" w:rsidP="00A65063">
      <w:pPr>
        <w:rPr>
          <w:rFonts w:eastAsia="Calibri"/>
          <w:bCs/>
          <w:kern w:val="32"/>
          <w:szCs w:val="28"/>
          <w:lang w:val="x-none" w:eastAsia="x-none"/>
        </w:rPr>
      </w:pPr>
      <w:r w:rsidRPr="00201A28">
        <w:rPr>
          <w:rFonts w:eastAsia="Calibri"/>
          <w:bCs/>
          <w:kern w:val="32"/>
          <w:szCs w:val="28"/>
          <w:lang w:val="x-none" w:eastAsia="x-none"/>
        </w:rPr>
        <w:t>Общее время на создание всего продукта подсчитывается по формуле:</w:t>
      </w:r>
    </w:p>
    <w:p w14:paraId="39D45D2B" w14:textId="77777777" w:rsidR="00201A28" w:rsidRPr="00201A28" w:rsidRDefault="00201A28" w:rsidP="00A65063">
      <w:pPr>
        <w:rPr>
          <w:rFonts w:eastAsia="Calibri"/>
          <w:bCs/>
          <w:kern w:val="32"/>
          <w:szCs w:val="28"/>
          <w:lang w:val="x-none" w:eastAsia="x-none"/>
        </w:rPr>
      </w:pPr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Т = </w:t>
      </w: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по</w:t>
      </w:r>
      <w:proofErr w:type="spellEnd"/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+ То + </w:t>
      </w: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бс</w:t>
      </w:r>
      <w:proofErr w:type="spellEnd"/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+ </w:t>
      </w: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н</w:t>
      </w:r>
      <w:proofErr w:type="spellEnd"/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+ </w:t>
      </w: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д</w:t>
      </w:r>
      <w:proofErr w:type="spellEnd"/>
    </w:p>
    <w:p w14:paraId="2307191C" w14:textId="1B242CCA" w:rsidR="00201A28" w:rsidRPr="00201A28" w:rsidRDefault="00201A28" w:rsidP="00A65063">
      <w:pPr>
        <w:rPr>
          <w:rFonts w:eastAsia="Calibri"/>
          <w:bCs/>
          <w:kern w:val="32"/>
          <w:szCs w:val="28"/>
          <w:lang w:val="x-none" w:eastAsia="x-none"/>
        </w:rPr>
      </w:pP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по</w:t>
      </w:r>
      <w:proofErr w:type="spellEnd"/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= </w:t>
      </w:r>
      <w:r w:rsidR="00BF0791" w:rsidRPr="004164D2">
        <w:rPr>
          <w:rFonts w:eastAsia="Calibri"/>
          <w:bCs/>
          <w:kern w:val="32"/>
          <w:szCs w:val="28"/>
          <w:lang w:eastAsia="x-none"/>
        </w:rPr>
        <w:t>12</w:t>
      </w:r>
      <w:r w:rsidRPr="00201A28">
        <w:rPr>
          <w:rFonts w:eastAsia="Calibri"/>
          <w:bCs/>
          <w:kern w:val="32"/>
          <w:szCs w:val="28"/>
          <w:lang w:val="x-none" w:eastAsia="x-none"/>
        </w:rPr>
        <w:t>ч.</w:t>
      </w:r>
    </w:p>
    <w:p w14:paraId="625AFC85" w14:textId="77777777" w:rsidR="00201A28" w:rsidRPr="00201A28" w:rsidRDefault="00201A28" w:rsidP="00A65063">
      <w:pPr>
        <w:rPr>
          <w:rFonts w:eastAsia="Calibri"/>
          <w:bCs/>
          <w:kern w:val="32"/>
          <w:szCs w:val="28"/>
          <w:lang w:val="x-none" w:eastAsia="x-none"/>
        </w:rPr>
      </w:pPr>
      <w:r w:rsidRPr="00201A28">
        <w:rPr>
          <w:rFonts w:eastAsia="Calibri"/>
          <w:bCs/>
          <w:kern w:val="32"/>
          <w:szCs w:val="28"/>
          <w:lang w:val="x-none" w:eastAsia="x-none"/>
        </w:rPr>
        <w:t>Q=1 * 1.3 = 1.3</w:t>
      </w:r>
    </w:p>
    <w:p w14:paraId="579660BE" w14:textId="3D0D9B02" w:rsidR="00201A28" w:rsidRPr="00201A28" w:rsidRDefault="00B97D26" w:rsidP="00A65063">
      <w:pPr>
        <w:rPr>
          <w:rFonts w:eastAsia="Calibri"/>
          <w:bCs/>
          <w:kern w:val="32"/>
          <w:szCs w:val="28"/>
          <w:lang w:val="x-none" w:eastAsia="x-none"/>
        </w:rPr>
      </w:pPr>
      <w:r>
        <w:rPr>
          <w:rFonts w:eastAsia="Calibri"/>
          <w:bCs/>
          <w:kern w:val="32"/>
          <w:szCs w:val="28"/>
          <w:lang w:val="x-none" w:eastAsia="x-none"/>
        </w:rPr>
        <w:t>B = 1.3</w:t>
      </w:r>
    </w:p>
    <w:p w14:paraId="3F0A3E7A" w14:textId="15E38FA9" w:rsidR="00201A28" w:rsidRPr="00201A28" w:rsidRDefault="00B97D26" w:rsidP="00A65063">
      <w:pPr>
        <w:rPr>
          <w:rFonts w:eastAsia="Calibri"/>
          <w:bCs/>
          <w:kern w:val="32"/>
          <w:szCs w:val="28"/>
          <w:lang w:val="x-none" w:eastAsia="x-none"/>
        </w:rPr>
      </w:pPr>
      <w:r>
        <w:rPr>
          <w:rFonts w:eastAsia="Calibri"/>
          <w:bCs/>
          <w:kern w:val="32"/>
          <w:szCs w:val="28"/>
          <w:lang w:val="x-none" w:eastAsia="x-none"/>
        </w:rPr>
        <w:t>K = 1.3</w:t>
      </w:r>
    </w:p>
    <w:p w14:paraId="070BA5EA" w14:textId="7A3BF22A" w:rsidR="00201A28" w:rsidRPr="00201A28" w:rsidRDefault="00B97D26" w:rsidP="00A65063">
      <w:pPr>
        <w:rPr>
          <w:rFonts w:eastAsia="Calibri"/>
          <w:bCs/>
          <w:kern w:val="32"/>
          <w:szCs w:val="28"/>
          <w:lang w:val="x-none" w:eastAsia="x-none"/>
        </w:rPr>
      </w:pPr>
      <w:r>
        <w:rPr>
          <w:rFonts w:eastAsia="Calibri"/>
          <w:bCs/>
          <w:kern w:val="32"/>
          <w:szCs w:val="28"/>
          <w:lang w:val="x-none" w:eastAsia="x-none"/>
        </w:rPr>
        <w:t>То = 1.3 * 1.</w:t>
      </w:r>
      <w:r>
        <w:rPr>
          <w:rFonts w:eastAsia="Calibri"/>
          <w:bCs/>
          <w:kern w:val="32"/>
          <w:szCs w:val="28"/>
          <w:lang w:eastAsia="x-none"/>
        </w:rPr>
        <w:t>3</w:t>
      </w:r>
      <w:r>
        <w:rPr>
          <w:rFonts w:eastAsia="Calibri"/>
          <w:bCs/>
          <w:kern w:val="32"/>
          <w:szCs w:val="28"/>
          <w:lang w:val="x-none" w:eastAsia="x-none"/>
        </w:rPr>
        <w:t xml:space="preserve"> / 50 * 1.</w:t>
      </w:r>
      <w:r>
        <w:rPr>
          <w:rFonts w:eastAsia="Calibri"/>
          <w:bCs/>
          <w:kern w:val="32"/>
          <w:szCs w:val="28"/>
          <w:lang w:eastAsia="x-none"/>
        </w:rPr>
        <w:t>3</w:t>
      </w:r>
      <w:r>
        <w:rPr>
          <w:rFonts w:eastAsia="Calibri"/>
          <w:bCs/>
          <w:kern w:val="32"/>
          <w:szCs w:val="28"/>
          <w:lang w:val="x-none" w:eastAsia="x-none"/>
        </w:rPr>
        <w:t xml:space="preserve"> = 0,04394</w:t>
      </w:r>
    </w:p>
    <w:p w14:paraId="64E8C272" w14:textId="6F029892" w:rsidR="00201A28" w:rsidRPr="00201A28" w:rsidRDefault="00B97D26" w:rsidP="00A65063">
      <w:pPr>
        <w:rPr>
          <w:rFonts w:eastAsia="Calibri"/>
          <w:bCs/>
          <w:kern w:val="32"/>
          <w:szCs w:val="28"/>
          <w:lang w:val="x-none" w:eastAsia="x-none"/>
        </w:rPr>
      </w:pPr>
      <w:proofErr w:type="spellStart"/>
      <w:r>
        <w:rPr>
          <w:rFonts w:eastAsia="Calibri"/>
          <w:bCs/>
          <w:kern w:val="32"/>
          <w:szCs w:val="28"/>
          <w:lang w:val="x-none" w:eastAsia="x-none"/>
        </w:rPr>
        <w:t>Тбс</w:t>
      </w:r>
      <w:proofErr w:type="spellEnd"/>
      <w:r>
        <w:rPr>
          <w:rFonts w:eastAsia="Calibri"/>
          <w:bCs/>
          <w:kern w:val="32"/>
          <w:szCs w:val="28"/>
          <w:lang w:val="x-none" w:eastAsia="x-none"/>
        </w:rPr>
        <w:t xml:space="preserve"> = 1.3 / 50 * 1.</w:t>
      </w:r>
      <w:r w:rsidRPr="00B97D26">
        <w:rPr>
          <w:rFonts w:eastAsia="Calibri"/>
          <w:bCs/>
          <w:kern w:val="32"/>
          <w:szCs w:val="28"/>
          <w:lang w:eastAsia="x-none"/>
        </w:rPr>
        <w:t>3</w:t>
      </w:r>
      <w:r>
        <w:rPr>
          <w:rFonts w:eastAsia="Calibri"/>
          <w:bCs/>
          <w:kern w:val="32"/>
          <w:szCs w:val="28"/>
          <w:lang w:val="x-none" w:eastAsia="x-none"/>
        </w:rPr>
        <w:t xml:space="preserve"> = 0,0338</w:t>
      </w:r>
    </w:p>
    <w:p w14:paraId="50787158" w14:textId="32BB2949" w:rsidR="00201A28" w:rsidRPr="00201A28" w:rsidRDefault="00B97D26" w:rsidP="00A65063">
      <w:pPr>
        <w:rPr>
          <w:rFonts w:eastAsia="Calibri"/>
          <w:bCs/>
          <w:kern w:val="32"/>
          <w:szCs w:val="28"/>
          <w:lang w:val="x-none" w:eastAsia="x-none"/>
        </w:rPr>
      </w:pPr>
      <w:proofErr w:type="spellStart"/>
      <w:r>
        <w:rPr>
          <w:rFonts w:eastAsia="Calibri"/>
          <w:bCs/>
          <w:kern w:val="32"/>
          <w:szCs w:val="28"/>
          <w:lang w:val="x-none" w:eastAsia="x-none"/>
        </w:rPr>
        <w:t>Тн</w:t>
      </w:r>
      <w:proofErr w:type="spellEnd"/>
      <w:r>
        <w:rPr>
          <w:rFonts w:eastAsia="Calibri"/>
          <w:bCs/>
          <w:kern w:val="32"/>
          <w:szCs w:val="28"/>
          <w:lang w:val="x-none" w:eastAsia="x-none"/>
        </w:rPr>
        <w:t xml:space="preserve"> = 1.3 – 1.5 / 50 * 1.</w:t>
      </w:r>
      <w:r w:rsidRPr="00FC4B54">
        <w:rPr>
          <w:rFonts w:eastAsia="Calibri"/>
          <w:bCs/>
          <w:kern w:val="32"/>
          <w:szCs w:val="28"/>
          <w:lang w:eastAsia="x-none"/>
        </w:rPr>
        <w:t>3</w:t>
      </w:r>
      <w:r>
        <w:rPr>
          <w:rFonts w:eastAsia="Calibri"/>
          <w:bCs/>
          <w:kern w:val="32"/>
          <w:szCs w:val="28"/>
          <w:lang w:val="x-none" w:eastAsia="x-none"/>
        </w:rPr>
        <w:t xml:space="preserve"> = 1,261</w:t>
      </w:r>
    </w:p>
    <w:p w14:paraId="37A12652" w14:textId="681C9D53" w:rsidR="00201A28" w:rsidRPr="00FC4B54" w:rsidRDefault="00201A28" w:rsidP="00A65063">
      <w:pPr>
        <w:rPr>
          <w:rFonts w:eastAsia="Calibri"/>
          <w:bCs/>
          <w:kern w:val="32"/>
          <w:szCs w:val="28"/>
          <w:lang w:eastAsia="x-none"/>
        </w:rPr>
      </w:pPr>
      <w:proofErr w:type="spellStart"/>
      <w:r w:rsidRPr="00201A28">
        <w:rPr>
          <w:rFonts w:eastAsia="Calibri"/>
          <w:bCs/>
          <w:kern w:val="32"/>
          <w:szCs w:val="28"/>
          <w:lang w:val="x-none" w:eastAsia="x-none"/>
        </w:rPr>
        <w:t>Тд</w:t>
      </w:r>
      <w:proofErr w:type="spellEnd"/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= 44 чел</w:t>
      </w:r>
      <w:r w:rsidR="00FC4B54">
        <w:rPr>
          <w:rFonts w:eastAsia="Calibri"/>
          <w:bCs/>
          <w:kern w:val="32"/>
          <w:szCs w:val="28"/>
          <w:lang w:eastAsia="x-none"/>
        </w:rPr>
        <w:t>.\ч.</w:t>
      </w:r>
    </w:p>
    <w:p w14:paraId="3C47DA1A" w14:textId="28E71BF7" w:rsidR="00201A28" w:rsidRPr="00201A28" w:rsidRDefault="00201A28" w:rsidP="00A65063">
      <w:pPr>
        <w:rPr>
          <w:rFonts w:eastAsia="Calibri"/>
          <w:bCs/>
          <w:kern w:val="32"/>
          <w:szCs w:val="28"/>
          <w:lang w:val="x-none" w:eastAsia="x-none"/>
        </w:rPr>
      </w:pPr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Т = </w:t>
      </w:r>
      <w:r w:rsidR="00BF0791" w:rsidRPr="00BF0791">
        <w:rPr>
          <w:rFonts w:eastAsia="Calibri"/>
          <w:bCs/>
          <w:kern w:val="32"/>
          <w:szCs w:val="28"/>
          <w:lang w:eastAsia="x-none"/>
        </w:rPr>
        <w:t>12</w:t>
      </w:r>
      <w:r w:rsidR="00B97D26">
        <w:rPr>
          <w:rFonts w:eastAsia="Calibri"/>
          <w:bCs/>
          <w:kern w:val="32"/>
          <w:szCs w:val="28"/>
          <w:lang w:val="x-none" w:eastAsia="x-none"/>
        </w:rPr>
        <w:t xml:space="preserve"> + 0,04394 + 0,0338</w:t>
      </w:r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+ 1</w:t>
      </w:r>
      <w:r w:rsidR="00B97D26">
        <w:rPr>
          <w:rFonts w:eastAsia="Calibri"/>
          <w:bCs/>
          <w:kern w:val="32"/>
          <w:szCs w:val="28"/>
          <w:lang w:val="x-none" w:eastAsia="x-none"/>
        </w:rPr>
        <w:t>,261</w:t>
      </w:r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+ 44 = </w:t>
      </w:r>
      <w:r w:rsidR="00B97D26" w:rsidRPr="00B97D26">
        <w:rPr>
          <w:rFonts w:eastAsia="Calibri"/>
          <w:bCs/>
          <w:kern w:val="32"/>
          <w:szCs w:val="28"/>
          <w:lang w:eastAsia="x-none"/>
        </w:rPr>
        <w:t>57,33874</w:t>
      </w:r>
      <w:r w:rsidRPr="00201A28">
        <w:rPr>
          <w:rFonts w:eastAsia="Calibri"/>
          <w:bCs/>
          <w:kern w:val="32"/>
          <w:szCs w:val="28"/>
          <w:lang w:val="x-none" w:eastAsia="x-none"/>
        </w:rPr>
        <w:t xml:space="preserve"> чел</w:t>
      </w:r>
      <w:r w:rsidR="00FC4B54">
        <w:rPr>
          <w:rFonts w:eastAsia="Calibri"/>
          <w:bCs/>
          <w:kern w:val="32"/>
          <w:szCs w:val="28"/>
          <w:lang w:eastAsia="x-none"/>
        </w:rPr>
        <w:t>.</w:t>
      </w:r>
      <w:r w:rsidRPr="00201A28">
        <w:rPr>
          <w:rFonts w:eastAsia="Calibri"/>
          <w:bCs/>
          <w:kern w:val="32"/>
          <w:szCs w:val="28"/>
          <w:lang w:val="x-none" w:eastAsia="x-none"/>
        </w:rPr>
        <w:t>\ч.</w:t>
      </w:r>
    </w:p>
    <w:p w14:paraId="268C48DC" w14:textId="426BC077" w:rsidR="006820DA" w:rsidRPr="0060352E" w:rsidRDefault="00B97D26" w:rsidP="00A65063">
      <w:pPr>
        <w:rPr>
          <w:rFonts w:eastAsia="Calibri"/>
          <w:bCs/>
          <w:kern w:val="32"/>
          <w:szCs w:val="28"/>
          <w:lang w:eastAsia="x-none"/>
        </w:rPr>
      </w:pPr>
      <w:r>
        <w:rPr>
          <w:rFonts w:eastAsia="Calibri"/>
          <w:bCs/>
          <w:kern w:val="32"/>
          <w:szCs w:val="28"/>
          <w:lang w:eastAsia="x-none"/>
        </w:rPr>
        <w:t>57</w:t>
      </w:r>
      <w:r w:rsidR="0060352E">
        <w:rPr>
          <w:rFonts w:eastAsia="Calibri"/>
          <w:bCs/>
          <w:kern w:val="32"/>
          <w:szCs w:val="28"/>
          <w:lang w:val="x-none" w:eastAsia="x-none"/>
        </w:rPr>
        <w:t xml:space="preserve"> / </w:t>
      </w:r>
      <w:r w:rsidR="00C461A4">
        <w:rPr>
          <w:rFonts w:eastAsia="Calibri"/>
          <w:bCs/>
          <w:kern w:val="32"/>
          <w:szCs w:val="28"/>
          <w:lang w:eastAsia="x-none"/>
        </w:rPr>
        <w:t>5</w:t>
      </w:r>
      <w:r w:rsidR="00201A28" w:rsidRPr="00201A28">
        <w:rPr>
          <w:rFonts w:eastAsia="Calibri"/>
          <w:bCs/>
          <w:kern w:val="32"/>
          <w:szCs w:val="28"/>
          <w:lang w:val="x-none" w:eastAsia="x-none"/>
        </w:rPr>
        <w:t xml:space="preserve"> ч\д. = </w:t>
      </w:r>
      <w:r w:rsidR="0060352E">
        <w:rPr>
          <w:rFonts w:eastAsia="Calibri"/>
          <w:bCs/>
          <w:kern w:val="32"/>
          <w:szCs w:val="28"/>
          <w:lang w:eastAsia="x-none"/>
        </w:rPr>
        <w:t>1</w:t>
      </w:r>
      <w:r w:rsidR="00C461A4">
        <w:rPr>
          <w:rFonts w:eastAsia="Calibri"/>
          <w:bCs/>
          <w:kern w:val="32"/>
          <w:szCs w:val="28"/>
          <w:lang w:eastAsia="x-none"/>
        </w:rPr>
        <w:t>1,4</w:t>
      </w:r>
      <w:r>
        <w:rPr>
          <w:rFonts w:eastAsia="Calibri"/>
          <w:bCs/>
          <w:kern w:val="32"/>
          <w:szCs w:val="28"/>
          <w:lang w:val="x-none" w:eastAsia="x-none"/>
        </w:rPr>
        <w:t xml:space="preserve"> д. </w:t>
      </w:r>
      <w:r>
        <w:rPr>
          <w:rFonts w:eastAsia="Calibri"/>
          <w:bCs/>
          <w:kern w:val="32"/>
          <w:szCs w:val="28"/>
          <w:lang w:eastAsia="x-none"/>
        </w:rPr>
        <w:t>п</w:t>
      </w:r>
      <w:r w:rsidR="0060352E">
        <w:rPr>
          <w:rFonts w:eastAsia="Calibri"/>
          <w:bCs/>
          <w:kern w:val="32"/>
          <w:szCs w:val="28"/>
          <w:lang w:eastAsia="x-none"/>
        </w:rPr>
        <w:t xml:space="preserve">о </w:t>
      </w:r>
      <w:r w:rsidR="00C461A4">
        <w:rPr>
          <w:rFonts w:eastAsia="Calibri"/>
          <w:bCs/>
          <w:kern w:val="32"/>
          <w:szCs w:val="28"/>
          <w:lang w:eastAsia="x-none"/>
        </w:rPr>
        <w:t>5</w:t>
      </w:r>
      <w:r>
        <w:rPr>
          <w:rFonts w:eastAsia="Calibri"/>
          <w:bCs/>
          <w:kern w:val="32"/>
          <w:szCs w:val="28"/>
          <w:lang w:eastAsia="x-none"/>
        </w:rPr>
        <w:t xml:space="preserve"> часов в день на выполнение курсовой работы.</w:t>
      </w:r>
    </w:p>
    <w:p w14:paraId="07DA7288" w14:textId="6E9C3D50" w:rsidR="00495007" w:rsidRPr="00A377CF" w:rsidRDefault="00495007" w:rsidP="004B32E0">
      <w:pPr>
        <w:pStyle w:val="a0"/>
        <w:numPr>
          <w:ilvl w:val="0"/>
          <w:numId w:val="36"/>
        </w:numPr>
        <w:ind w:left="0" w:firstLine="708"/>
      </w:pPr>
      <w:r>
        <w:t>На основе личного опыта:</w:t>
      </w:r>
    </w:p>
    <w:p w14:paraId="3DD97E02" w14:textId="714EE308" w:rsidR="00201A28" w:rsidRPr="00495007" w:rsidRDefault="00495007" w:rsidP="00495007">
      <w:r w:rsidRPr="00495007">
        <w:t>5</w:t>
      </w:r>
      <w:r w:rsidRPr="00A377CF">
        <w:t xml:space="preserve"> ч\д. * </w:t>
      </w:r>
      <w:r w:rsidRPr="00495007">
        <w:t>6</w:t>
      </w:r>
      <w:r w:rsidRPr="00A377CF">
        <w:t xml:space="preserve"> недель = 30 дней, по 1.5 ч = 45 </w:t>
      </w:r>
      <w:r w:rsidR="00BC130B" w:rsidRPr="00A377CF">
        <w:t>чел.</w:t>
      </w:r>
      <w:r w:rsidRPr="00A377CF">
        <w:t>\ч. на выполнение курсовой</w:t>
      </w:r>
    </w:p>
    <w:p w14:paraId="4B41DDB1" w14:textId="77777777" w:rsidR="00495007" w:rsidRPr="00FC4B54" w:rsidRDefault="00495007" w:rsidP="007D4FAE">
      <w:pPr>
        <w:rPr>
          <w:rFonts w:eastAsia="Calibri"/>
        </w:rPr>
      </w:pPr>
    </w:p>
    <w:p w14:paraId="2DCA2AEA" w14:textId="698B4595" w:rsidR="006820DA" w:rsidRPr="006820DA" w:rsidRDefault="006820DA" w:rsidP="00B75BBD">
      <w:pPr>
        <w:pStyle w:val="3"/>
        <w:rPr>
          <w:rFonts w:eastAsia="Calibri"/>
          <w:lang w:val="x-none"/>
        </w:rPr>
      </w:pPr>
      <w:r w:rsidRPr="006820DA">
        <w:rPr>
          <w:rFonts w:eastAsia="Calibri"/>
        </w:rPr>
        <w:t>Расчёт трудоёмкости проекта</w:t>
      </w:r>
    </w:p>
    <w:p w14:paraId="66264DB2" w14:textId="2F870B7C" w:rsidR="00941551" w:rsidRPr="00941551" w:rsidRDefault="00941551" w:rsidP="00B75BBD">
      <w:pPr>
        <w:rPr>
          <w:rFonts w:eastAsia="Calibri"/>
        </w:rPr>
      </w:pPr>
      <w:r w:rsidRPr="00941551">
        <w:rPr>
          <w:rFonts w:eastAsia="Calibri"/>
        </w:rPr>
        <w:t>Эффективность экономических процессов характеризуется системой показателей, отражающих соотношение их затрат и результатов. Чем выше эффективность, тем выше результаты и ниже приложенные усилия.</w:t>
      </w:r>
    </w:p>
    <w:p w14:paraId="4DE592A3" w14:textId="549BCA48" w:rsidR="00AC1EFB" w:rsidRPr="00AC1EFB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К</w:t>
      </w:r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аис</w:t>
      </w:r>
      <w:proofErr w:type="spellEnd"/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= </w:t>
      </w:r>
      <w:proofErr w:type="spellStart"/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р</w:t>
      </w:r>
      <w:proofErr w:type="spellEnd"/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+ </w:t>
      </w:r>
      <w:proofErr w:type="spellStart"/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ио</w:t>
      </w:r>
      <w:proofErr w:type="spellEnd"/>
      <w:r w:rsidR="00941551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+ Зоб</w:t>
      </w:r>
    </w:p>
    <w:p w14:paraId="7B37577F" w14:textId="347479E6" w:rsidR="00AC1EFB" w:rsidRPr="00AC1EFB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р</w:t>
      </w:r>
      <w:proofErr w:type="spellEnd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– затраты на проектирование АИС.</w:t>
      </w:r>
    </w:p>
    <w:p w14:paraId="15248CA4" w14:textId="655CF797" w:rsidR="00AC1EFB" w:rsidRPr="00AC1EFB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ио</w:t>
      </w:r>
      <w:proofErr w:type="spellEnd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– затраты на создание информации обеспе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чения (базы данных) для системы.</w:t>
      </w:r>
    </w:p>
    <w:p w14:paraId="07C1B251" w14:textId="1DD8F836" w:rsidR="00AC1EFB" w:rsidRPr="00AC1EFB" w:rsidRDefault="00AC1EFB" w:rsidP="00941551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Зоб 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– затраты на обучение персонала.</w:t>
      </w:r>
    </w:p>
    <w:p w14:paraId="2CE276DD" w14:textId="77777777" w:rsidR="00AC1EFB" w:rsidRPr="00AC1EFB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lastRenderedPageBreak/>
        <w:t>Затраты на проектирование системы могут быть оценены по формуле:</w:t>
      </w:r>
    </w:p>
    <w:p w14:paraId="35BF4713" w14:textId="6CB86E62" w:rsidR="00941551" w:rsidRPr="00941551" w:rsidRDefault="00941551" w:rsidP="00941551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</w:pPr>
      <w:proofErr w:type="spellStart"/>
      <w:r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р</w:t>
      </w:r>
      <w:proofErr w:type="spellEnd"/>
      <w:r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= </w:t>
      </w:r>
      <w:proofErr w:type="spellStart"/>
      <w:r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</w:t>
      </w:r>
      <w:r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з</w:t>
      </w:r>
      <w:proofErr w:type="spellEnd"/>
    </w:p>
    <w:p w14:paraId="4353DFE5" w14:textId="567623C5" w:rsidR="00AC1EFB" w:rsidRPr="00FC4B54" w:rsidRDefault="00941551" w:rsidP="00941551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з</w:t>
      </w:r>
      <w:proofErr w:type="spellEnd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– прочие затраты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.</w:t>
      </w:r>
    </w:p>
    <w:p w14:paraId="00C6CD3B" w14:textId="11DFF9FA" w:rsidR="00ED24B1" w:rsidRPr="007A5DB9" w:rsidRDefault="00ED24B1" w:rsidP="00941551">
      <w:pPr>
        <w:pStyle w:val="a6"/>
        <w:spacing w:after="0" w:line="360" w:lineRule="auto"/>
        <w:ind w:left="0"/>
        <w:rPr>
          <w:rFonts w:ascii="Times New Roman" w:hAnsi="Times New Roman"/>
          <w:i/>
          <w:sz w:val="28"/>
          <w:szCs w:val="28"/>
          <w:lang w:val="ru-RU"/>
        </w:rPr>
      </w:pPr>
      <w:r w:rsidRPr="007A5DB9">
        <w:rPr>
          <w:rFonts w:ascii="Times New Roman" w:hAnsi="Times New Roman"/>
          <w:sz w:val="28"/>
          <w:szCs w:val="28"/>
        </w:rPr>
        <w:t>З</w:t>
      </w:r>
      <w:r w:rsidRPr="007A5DB9">
        <w:rPr>
          <w:rFonts w:ascii="Times New Roman" w:hAnsi="Times New Roman"/>
          <w:sz w:val="28"/>
          <w:szCs w:val="28"/>
          <w:lang w:val="ru-RU"/>
        </w:rPr>
        <w:t>об</w:t>
      </w:r>
      <w:r w:rsidRPr="007A5DB9">
        <w:rPr>
          <w:rFonts w:ascii="Times New Roman" w:hAnsi="Times New Roman"/>
          <w:sz w:val="28"/>
          <w:szCs w:val="28"/>
        </w:rPr>
        <w:t>=</w:t>
      </w:r>
      <m:oMath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fPr>
              <m:num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  <w:lang w:val="ru-RU"/>
                  </w:rPr>
                  <m:t>Средняя з\п программиста</m:t>
                </m:r>
              </m:num>
              <m:den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22 дня</m:t>
                </m:r>
              </m:den>
            </m:f>
            <m:r>
              <m:rPr>
                <m:nor/>
              </m:rPr>
              <w:rPr>
                <w:rFonts w:ascii="Times New Roman" w:hAnsi="Times New Roman"/>
                <w:sz w:val="28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т</m:t>
                </m:r>
              </m:e>
              <m:sub>
                <m:r>
                  <m:rPr>
                    <m:nor/>
                  </m:rPr>
                  <w:rPr>
                    <w:rFonts w:ascii="Times New Roman" w:hAnsi="Times New Roman"/>
                    <w:sz w:val="28"/>
                    <w:szCs w:val="28"/>
                  </w:rPr>
                  <m:t>е</m:t>
                </m:r>
              </m:sub>
            </m:sSub>
          </m:e>
        </m:d>
        <m:r>
          <m:rPr>
            <m:nor/>
          </m:rPr>
          <w:rPr>
            <w:rFonts w:ascii="Times New Roman" w:hAnsi="Times New Roman"/>
            <w:sz w:val="28"/>
            <w:szCs w:val="28"/>
            <w:lang w:val="ru-RU"/>
          </w:rPr>
          <m:t>+%НР</m:t>
        </m:r>
      </m:oMath>
    </w:p>
    <w:p w14:paraId="30DCC02A" w14:textId="0E4BE908" w:rsidR="00FC4B54" w:rsidRDefault="00ED24B1" w:rsidP="00FC4B54">
      <w:pPr>
        <w:pStyle w:val="a6"/>
        <w:spacing w:after="0" w:line="360" w:lineRule="auto"/>
        <w:ind w:left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</w:t>
      </w:r>
      <w:r w:rsidR="00FC4B54">
        <w:rPr>
          <w:rFonts w:ascii="Times New Roman" w:hAnsi="Times New Roman"/>
          <w:sz w:val="28"/>
          <w:szCs w:val="28"/>
          <w:lang w:val="ru-RU"/>
        </w:rPr>
        <w:t>е – Трудоёмкость проектных работ по созданию системы, берём значение из предыдущего раздела и получаем 57 чел.\ч.</w:t>
      </w:r>
    </w:p>
    <w:p w14:paraId="447A3A70" w14:textId="42C0BCC5" w:rsidR="00FC4B54" w:rsidRPr="00271E4D" w:rsidRDefault="00FC4B54" w:rsidP="00FC4B54">
      <w:pPr>
        <w:pStyle w:val="a6"/>
        <w:spacing w:after="0" w:line="360" w:lineRule="auto"/>
        <w:ind w:left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НР – Накладные расходы</w:t>
      </w:r>
      <w:r w:rsidR="00495007" w:rsidRPr="00271E4D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95007">
        <w:rPr>
          <w:rFonts w:ascii="Times New Roman" w:hAnsi="Times New Roman"/>
          <w:sz w:val="28"/>
          <w:szCs w:val="28"/>
          <w:lang w:val="ru-RU"/>
        </w:rPr>
        <w:t>составляют</w:t>
      </w:r>
      <w:r>
        <w:rPr>
          <w:rFonts w:ascii="Times New Roman" w:hAnsi="Times New Roman"/>
          <w:sz w:val="28"/>
          <w:szCs w:val="28"/>
          <w:lang w:val="ru-RU"/>
        </w:rPr>
        <w:t xml:space="preserve"> 61%.</w:t>
      </w:r>
    </w:p>
    <w:p w14:paraId="11379008" w14:textId="3D6841BD" w:rsidR="00FC4B54" w:rsidRPr="00FC4B54" w:rsidRDefault="00FC4B54" w:rsidP="00FC4B54">
      <w:pPr>
        <w:pStyle w:val="a6"/>
        <w:spacing w:after="0" w:line="360" w:lineRule="auto"/>
        <w:ind w:left="0"/>
        <w:rPr>
          <w:rFonts w:ascii="Times New Roman" w:hAnsi="Times New Roman"/>
          <w:sz w:val="28"/>
          <w:szCs w:val="28"/>
          <w:lang w:val="ru-RU"/>
        </w:rPr>
      </w:pPr>
      <w:r w:rsidRPr="00FC4B54">
        <w:rPr>
          <w:rFonts w:ascii="Times New Roman" w:hAnsi="Times New Roman"/>
          <w:sz w:val="28"/>
          <w:szCs w:val="28"/>
          <w:lang w:val="ru-RU"/>
        </w:rPr>
        <w:t>%</w:t>
      </w:r>
      <w:r>
        <w:rPr>
          <w:rFonts w:ascii="Times New Roman" w:hAnsi="Times New Roman"/>
          <w:sz w:val="28"/>
          <w:szCs w:val="28"/>
          <w:lang w:val="ru-RU"/>
        </w:rPr>
        <w:t xml:space="preserve">НР = 61% </w:t>
      </w:r>
      <w:r w:rsidRPr="00FC4B54">
        <w:rPr>
          <w:rFonts w:ascii="Times New Roman" w:hAnsi="Times New Roman"/>
          <w:sz w:val="28"/>
          <w:szCs w:val="28"/>
          <w:lang w:val="ru-RU"/>
        </w:rPr>
        <w:t>/ 100% = 0,61</w:t>
      </w:r>
    </w:p>
    <w:p w14:paraId="03C13CF2" w14:textId="63B91CCC" w:rsidR="00AC1EFB" w:rsidRPr="00B82BA1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</w:pP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Зоб = 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((1077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руб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.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\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мес. / 22)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* 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57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ч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) + 0.61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= </w:t>
      </w:r>
      <w:r w:rsidR="00B82BA1" w:rsidRPr="00B82BA1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 xml:space="preserve">2791 </w:t>
      </w:r>
      <w:r w:rsidR="00B82BA1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руб.</w:t>
      </w:r>
    </w:p>
    <w:p w14:paraId="5E6157CE" w14:textId="677AA2A9" w:rsidR="00C461A4" w:rsidRDefault="00C461A4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</w:pPr>
      <w:r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Прочие затраты:</w:t>
      </w:r>
    </w:p>
    <w:p w14:paraId="66BF11A6" w14:textId="27946D17" w:rsidR="00C461A4" w:rsidRDefault="00C461A4" w:rsidP="007D4FAE">
      <w:pPr>
        <w:pStyle w:val="a1"/>
      </w:pPr>
      <w:r>
        <w:t xml:space="preserve">Транспорт = </w:t>
      </w:r>
      <w:r>
        <w:rPr>
          <w:lang w:val="en-US"/>
        </w:rPr>
        <w:t xml:space="preserve">35 * 2 * 11 = 770 </w:t>
      </w:r>
      <w:r>
        <w:t>руб.</w:t>
      </w:r>
    </w:p>
    <w:p w14:paraId="0429E19A" w14:textId="3BA9FE64" w:rsidR="00C461A4" w:rsidRDefault="00C461A4" w:rsidP="007D4FAE">
      <w:pPr>
        <w:pStyle w:val="a1"/>
      </w:pPr>
      <w:r>
        <w:t>Питание в колледже = 0 руб.</w:t>
      </w:r>
    </w:p>
    <w:p w14:paraId="03910ED5" w14:textId="641E61CE" w:rsidR="00C461A4" w:rsidRDefault="00C461A4" w:rsidP="007D4FAE">
      <w:pPr>
        <w:pStyle w:val="a1"/>
      </w:pPr>
      <w:r>
        <w:t>Питание дома = 2200 руб.</w:t>
      </w:r>
    </w:p>
    <w:p w14:paraId="7C9B0183" w14:textId="78A950B4" w:rsidR="00C461A4" w:rsidRPr="00C461A4" w:rsidRDefault="00C461A4" w:rsidP="007D4FAE">
      <w:pPr>
        <w:pStyle w:val="a1"/>
      </w:pPr>
      <w:r>
        <w:t xml:space="preserve">Канцелярия = Распечатка 70 листов (4 руб. за 1 стр.) + ручка (20 руб.) + </w:t>
      </w:r>
      <w:proofErr w:type="spellStart"/>
      <w:r>
        <w:t>флешка</w:t>
      </w:r>
      <w:proofErr w:type="spellEnd"/>
      <w:r>
        <w:t xml:space="preserve"> 8 ГБ (</w:t>
      </w:r>
      <w:r w:rsidRPr="00C461A4">
        <w:t>279</w:t>
      </w:r>
      <w:r>
        <w:t xml:space="preserve"> руб.) + </w:t>
      </w:r>
      <w:r>
        <w:rPr>
          <w:lang w:val="en-US"/>
        </w:rPr>
        <w:t>CD</w:t>
      </w:r>
      <w:r w:rsidRPr="00C461A4">
        <w:t>-</w:t>
      </w:r>
      <w:r>
        <w:t xml:space="preserve">диск (50 руб.) + папка (20 руб.) = </w:t>
      </w:r>
      <w:r>
        <w:rPr>
          <w:lang w:val="en-US"/>
        </w:rPr>
        <w:t>4 * 70 + 20 + 279 + 50 + 20 = 649</w:t>
      </w:r>
    </w:p>
    <w:p w14:paraId="274BC0D8" w14:textId="67EDCC6D" w:rsidR="00AC1EFB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пз</w:t>
      </w:r>
      <w:proofErr w:type="spellEnd"/>
      <w:r w:rsidR="00C461A4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= 770 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руб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.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+</w:t>
      </w:r>
      <w:r w:rsidR="00C461A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 xml:space="preserve"> 2200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руб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.</w:t>
      </w:r>
      <w:r w:rsidR="00C461A4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+ 649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руб</w:t>
      </w:r>
      <w:r w:rsidR="00FC4B5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.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= </w:t>
      </w:r>
      <w:r w:rsidR="00C461A4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3619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</w:t>
      </w:r>
      <w:r w:rsidR="00FC4B54"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руб.</w:t>
      </w:r>
    </w:p>
    <w:p w14:paraId="28C85421" w14:textId="6026EE43" w:rsidR="007C45ED" w:rsidRPr="007C45ED" w:rsidRDefault="007C45ED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</w:pPr>
      <w:proofErr w:type="spellStart"/>
      <w:r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Зио</w:t>
      </w:r>
      <w:proofErr w:type="spellEnd"/>
      <w:r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 xml:space="preserve"> = </w:t>
      </w:r>
      <w:r w:rsidR="00B82563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570 руб. на 3 месяца обеспечения базы данных на удалённом облаке.</w:t>
      </w:r>
    </w:p>
    <w:p w14:paraId="4D965893" w14:textId="14696B3D" w:rsidR="00BF0791" w:rsidRPr="00BF0791" w:rsidRDefault="00BF0791" w:rsidP="009072D1">
      <w:pPr>
        <w:pStyle w:val="a8"/>
      </w:pPr>
      <w:r w:rsidRPr="00BF0791">
        <w:t xml:space="preserve">Таблица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Таблица \* ARABIC </w:instrText>
      </w:r>
      <w:r w:rsidR="00691352">
        <w:rPr>
          <w:noProof/>
        </w:rPr>
        <w:fldChar w:fldCharType="separate"/>
      </w:r>
      <w:r w:rsidR="005460C1">
        <w:rPr>
          <w:noProof/>
        </w:rPr>
        <w:t>1</w:t>
      </w:r>
      <w:r w:rsidR="00691352">
        <w:rPr>
          <w:noProof/>
        </w:rPr>
        <w:fldChar w:fldCharType="end"/>
      </w:r>
      <w:r w:rsidRPr="00BF0791">
        <w:t xml:space="preserve"> - Затраты на </w:t>
      </w:r>
      <w:r w:rsidRPr="009072D1">
        <w:t>выполнение</w:t>
      </w:r>
      <w:r w:rsidRPr="00BF0791">
        <w:t xml:space="preserve"> проектной работы</w:t>
      </w:r>
    </w:p>
    <w:tbl>
      <w:tblPr>
        <w:tblW w:w="93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35"/>
        <w:gridCol w:w="1797"/>
        <w:gridCol w:w="1513"/>
      </w:tblGrid>
      <w:tr w:rsidR="00AC1EFB" w:rsidRPr="00C32DC8" w14:paraId="370496C1" w14:textId="77777777" w:rsidTr="00BF0791">
        <w:trPr>
          <w:jc w:val="center"/>
        </w:trPr>
        <w:tc>
          <w:tcPr>
            <w:tcW w:w="6035" w:type="dxa"/>
            <w:vAlign w:val="center"/>
          </w:tcPr>
          <w:p w14:paraId="58B8AB97" w14:textId="77777777" w:rsidR="00AC1EFB" w:rsidRPr="008933D6" w:rsidRDefault="00AC1EFB" w:rsidP="007D4FAE">
            <w:pPr>
              <w:pStyle w:val="afff0"/>
            </w:pPr>
            <w:r w:rsidRPr="008933D6">
              <w:t>Наименование затрат</w:t>
            </w:r>
          </w:p>
        </w:tc>
        <w:tc>
          <w:tcPr>
            <w:tcW w:w="1797" w:type="dxa"/>
            <w:vAlign w:val="center"/>
          </w:tcPr>
          <w:p w14:paraId="3F9BB199" w14:textId="77777777" w:rsidR="00AC1EFB" w:rsidRPr="008933D6" w:rsidRDefault="00AC1EFB" w:rsidP="007D4FAE">
            <w:pPr>
              <w:pStyle w:val="afff0"/>
            </w:pPr>
            <w:r w:rsidRPr="008933D6">
              <w:t>Обозначение</w:t>
            </w:r>
          </w:p>
        </w:tc>
        <w:tc>
          <w:tcPr>
            <w:tcW w:w="1513" w:type="dxa"/>
            <w:vAlign w:val="center"/>
          </w:tcPr>
          <w:p w14:paraId="52F90A15" w14:textId="77777777" w:rsidR="00AC1EFB" w:rsidRPr="008933D6" w:rsidRDefault="00AC1EFB" w:rsidP="007D4FAE">
            <w:pPr>
              <w:pStyle w:val="afff0"/>
            </w:pPr>
            <w:r w:rsidRPr="008933D6">
              <w:t xml:space="preserve">Величина, руб. </w:t>
            </w:r>
          </w:p>
        </w:tc>
      </w:tr>
      <w:tr w:rsidR="00AC1EFB" w:rsidRPr="00C32DC8" w14:paraId="5F3B1BE6" w14:textId="77777777" w:rsidTr="00BF0791">
        <w:trPr>
          <w:jc w:val="center"/>
        </w:trPr>
        <w:tc>
          <w:tcPr>
            <w:tcW w:w="6035" w:type="dxa"/>
          </w:tcPr>
          <w:p w14:paraId="46183CC2" w14:textId="77777777" w:rsidR="00AC1EFB" w:rsidRPr="008933D6" w:rsidRDefault="00AC1EFB" w:rsidP="007D4FAE">
            <w:pPr>
              <w:pStyle w:val="afff0"/>
            </w:pPr>
            <w:r w:rsidRPr="008933D6">
              <w:t>Затраты на проектирование системы</w:t>
            </w:r>
          </w:p>
        </w:tc>
        <w:tc>
          <w:tcPr>
            <w:tcW w:w="1797" w:type="dxa"/>
            <w:vAlign w:val="center"/>
          </w:tcPr>
          <w:p w14:paraId="2ADFC5BB" w14:textId="77777777" w:rsidR="00AC1EFB" w:rsidRPr="008933D6" w:rsidRDefault="00AC1EFB" w:rsidP="007D4FAE">
            <w:pPr>
              <w:pStyle w:val="afff0"/>
              <w:rPr>
                <w:vertAlign w:val="subscript"/>
              </w:rPr>
            </w:pPr>
            <w:proofErr w:type="spellStart"/>
            <w:r w:rsidRPr="008933D6">
              <w:t>З</w:t>
            </w:r>
            <w:r w:rsidRPr="007D4FAE">
              <w:t>пр</w:t>
            </w:r>
            <w:proofErr w:type="spellEnd"/>
          </w:p>
        </w:tc>
        <w:tc>
          <w:tcPr>
            <w:tcW w:w="1513" w:type="dxa"/>
            <w:vAlign w:val="center"/>
          </w:tcPr>
          <w:p w14:paraId="65B155F2" w14:textId="7FA0C431" w:rsidR="00AC1EFB" w:rsidRPr="008933D6" w:rsidRDefault="007C45ED" w:rsidP="007D4FAE">
            <w:pPr>
              <w:pStyle w:val="afff0"/>
            </w:pPr>
            <w:r>
              <w:t>3619</w:t>
            </w:r>
          </w:p>
        </w:tc>
      </w:tr>
      <w:tr w:rsidR="00AC1EFB" w:rsidRPr="00C32DC8" w14:paraId="7F0AF38B" w14:textId="77777777" w:rsidTr="00BF0791">
        <w:trPr>
          <w:trHeight w:val="89"/>
          <w:jc w:val="center"/>
        </w:trPr>
        <w:tc>
          <w:tcPr>
            <w:tcW w:w="6035" w:type="dxa"/>
          </w:tcPr>
          <w:p w14:paraId="79AA3179" w14:textId="77777777" w:rsidR="00AC1EFB" w:rsidRPr="008933D6" w:rsidRDefault="00AC1EFB" w:rsidP="007D4FAE">
            <w:pPr>
              <w:pStyle w:val="afff0"/>
            </w:pPr>
            <w:r w:rsidRPr="008933D6">
              <w:t>Затраты на создание информационного обеспечения</w:t>
            </w:r>
          </w:p>
        </w:tc>
        <w:tc>
          <w:tcPr>
            <w:tcW w:w="1797" w:type="dxa"/>
            <w:vAlign w:val="center"/>
          </w:tcPr>
          <w:p w14:paraId="1138F6E1" w14:textId="77777777" w:rsidR="00AC1EFB" w:rsidRPr="008933D6" w:rsidRDefault="00AC1EFB" w:rsidP="007D4FAE">
            <w:pPr>
              <w:pStyle w:val="afff0"/>
              <w:rPr>
                <w:vertAlign w:val="subscript"/>
              </w:rPr>
            </w:pPr>
            <w:proofErr w:type="spellStart"/>
            <w:r w:rsidRPr="008933D6">
              <w:t>З</w:t>
            </w:r>
            <w:r w:rsidRPr="007D4FAE">
              <w:t>ио</w:t>
            </w:r>
            <w:proofErr w:type="spellEnd"/>
          </w:p>
        </w:tc>
        <w:tc>
          <w:tcPr>
            <w:tcW w:w="1513" w:type="dxa"/>
            <w:vAlign w:val="center"/>
          </w:tcPr>
          <w:p w14:paraId="5163DC65" w14:textId="0A266786" w:rsidR="00AC1EFB" w:rsidRPr="00B82563" w:rsidRDefault="00B82563" w:rsidP="007D4FAE">
            <w:pPr>
              <w:pStyle w:val="afff0"/>
              <w:rPr>
                <w:lang w:val="en-US"/>
              </w:rPr>
            </w:pPr>
            <w:r>
              <w:rPr>
                <w:lang w:val="en-US"/>
              </w:rPr>
              <w:t>570</w:t>
            </w:r>
          </w:p>
        </w:tc>
      </w:tr>
      <w:tr w:rsidR="00AC1EFB" w:rsidRPr="00C32DC8" w14:paraId="0D6CF2DE" w14:textId="77777777" w:rsidTr="00BF0791">
        <w:trPr>
          <w:trHeight w:val="89"/>
          <w:jc w:val="center"/>
        </w:trPr>
        <w:tc>
          <w:tcPr>
            <w:tcW w:w="6035" w:type="dxa"/>
          </w:tcPr>
          <w:p w14:paraId="622E0811" w14:textId="77777777" w:rsidR="00AC1EFB" w:rsidRPr="008933D6" w:rsidRDefault="00AC1EFB" w:rsidP="007D4FAE">
            <w:pPr>
              <w:pStyle w:val="afff0"/>
            </w:pPr>
            <w:r w:rsidRPr="008933D6">
              <w:t>Прочие затраты</w:t>
            </w:r>
          </w:p>
        </w:tc>
        <w:tc>
          <w:tcPr>
            <w:tcW w:w="1797" w:type="dxa"/>
            <w:vAlign w:val="center"/>
          </w:tcPr>
          <w:p w14:paraId="1AF855A9" w14:textId="77777777" w:rsidR="00AC1EFB" w:rsidRPr="008933D6" w:rsidRDefault="00AC1EFB" w:rsidP="007D4FAE">
            <w:pPr>
              <w:pStyle w:val="afff0"/>
            </w:pPr>
            <w:proofErr w:type="spellStart"/>
            <w:r w:rsidRPr="008933D6">
              <w:t>Зпз</w:t>
            </w:r>
            <w:proofErr w:type="spellEnd"/>
          </w:p>
        </w:tc>
        <w:tc>
          <w:tcPr>
            <w:tcW w:w="1513" w:type="dxa"/>
            <w:vAlign w:val="center"/>
          </w:tcPr>
          <w:p w14:paraId="43FAF3EF" w14:textId="3780AB8A" w:rsidR="00AC1EFB" w:rsidRPr="008933D6" w:rsidRDefault="007C45ED" w:rsidP="007D4FAE">
            <w:pPr>
              <w:pStyle w:val="afff0"/>
            </w:pPr>
            <w:r>
              <w:rPr>
                <w:lang w:val="en-US"/>
              </w:rPr>
              <w:t>3619</w:t>
            </w:r>
          </w:p>
        </w:tc>
      </w:tr>
      <w:tr w:rsidR="00AC1EFB" w:rsidRPr="00C32DC8" w14:paraId="4FCE7664" w14:textId="77777777" w:rsidTr="00BF0791">
        <w:trPr>
          <w:trHeight w:val="120"/>
          <w:jc w:val="center"/>
        </w:trPr>
        <w:tc>
          <w:tcPr>
            <w:tcW w:w="6035" w:type="dxa"/>
          </w:tcPr>
          <w:p w14:paraId="27ADD65D" w14:textId="77777777" w:rsidR="00AC1EFB" w:rsidRPr="008933D6" w:rsidRDefault="00AC1EFB" w:rsidP="007D4FAE">
            <w:pPr>
              <w:pStyle w:val="afff0"/>
            </w:pPr>
            <w:r w:rsidRPr="008933D6">
              <w:t>Затраты на обучение</w:t>
            </w:r>
          </w:p>
        </w:tc>
        <w:tc>
          <w:tcPr>
            <w:tcW w:w="1797" w:type="dxa"/>
            <w:vAlign w:val="center"/>
          </w:tcPr>
          <w:p w14:paraId="53056B9A" w14:textId="77777777" w:rsidR="00AC1EFB" w:rsidRPr="008933D6" w:rsidRDefault="00AC1EFB" w:rsidP="007D4FAE">
            <w:pPr>
              <w:pStyle w:val="afff0"/>
              <w:rPr>
                <w:vertAlign w:val="subscript"/>
              </w:rPr>
            </w:pPr>
            <w:r w:rsidRPr="008933D6">
              <w:t>З</w:t>
            </w:r>
            <w:r w:rsidRPr="007D4FAE">
              <w:t>об</w:t>
            </w:r>
          </w:p>
        </w:tc>
        <w:tc>
          <w:tcPr>
            <w:tcW w:w="1513" w:type="dxa"/>
            <w:vAlign w:val="center"/>
          </w:tcPr>
          <w:p w14:paraId="11FDC72B" w14:textId="7AA37DF8" w:rsidR="00AC1EFB" w:rsidRPr="008933D6" w:rsidRDefault="00B82BA1" w:rsidP="007D4FAE">
            <w:pPr>
              <w:pStyle w:val="afff0"/>
              <w:rPr>
                <w:lang w:val="en-US"/>
              </w:rPr>
            </w:pPr>
            <w:r>
              <w:rPr>
                <w:lang w:val="en-US"/>
              </w:rPr>
              <w:t>2791</w:t>
            </w:r>
          </w:p>
        </w:tc>
      </w:tr>
    </w:tbl>
    <w:p w14:paraId="6354D439" w14:textId="77777777" w:rsidR="00FC4B54" w:rsidRDefault="00FC4B54" w:rsidP="00FC4B54">
      <w:pPr>
        <w:pStyle w:val="a6"/>
        <w:spacing w:after="0" w:line="24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</w:p>
    <w:p w14:paraId="2CDBCC2D" w14:textId="13F58424" w:rsidR="006820DA" w:rsidRDefault="00AC1EFB" w:rsidP="008933D6">
      <w:pPr>
        <w:pStyle w:val="a6"/>
        <w:spacing w:after="0" w:line="360" w:lineRule="auto"/>
        <w:ind w:left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proofErr w:type="spellStart"/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Каис</w:t>
      </w:r>
      <w:proofErr w:type="spellEnd"/>
      <w:r w:rsidR="00B82563"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 xml:space="preserve"> = 3619 + 570 + 3619 + 2791 = 10 599 руб.</w:t>
      </w:r>
      <w:r w:rsidRPr="00AC1EFB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 </w:t>
      </w:r>
    </w:p>
    <w:p w14:paraId="02A2ABE0" w14:textId="77777777" w:rsidR="008933D6" w:rsidRPr="008933D6" w:rsidRDefault="008933D6" w:rsidP="008933D6">
      <w:pPr>
        <w:pStyle w:val="a6"/>
        <w:keepNext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8933D6">
        <w:rPr>
          <w:rFonts w:ascii="Times New Roman" w:eastAsia="Calibri" w:hAnsi="Times New Roman"/>
          <w:bCs/>
          <w:noProof/>
          <w:kern w:val="32"/>
          <w:sz w:val="28"/>
          <w:szCs w:val="28"/>
          <w:lang w:val="ru-RU" w:eastAsia="ru-RU"/>
        </w:rPr>
        <w:lastRenderedPageBreak/>
        <w:drawing>
          <wp:inline distT="0" distB="0" distL="0" distR="0" wp14:anchorId="2FA39C5E" wp14:editId="1696CEAD">
            <wp:extent cx="4436745" cy="2258170"/>
            <wp:effectExtent l="0" t="0" r="1905" b="889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14:paraId="1EE830FB" w14:textId="3CCA5D8A" w:rsidR="008933D6" w:rsidRDefault="008933D6" w:rsidP="009072D1">
      <w:pPr>
        <w:pStyle w:val="a8"/>
      </w:pPr>
      <w:r w:rsidRPr="008933D6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 w:rsidR="005653AD">
        <w:rPr>
          <w:noProof/>
        </w:rPr>
        <w:t>5</w:t>
      </w:r>
      <w:r w:rsidR="00691352">
        <w:rPr>
          <w:noProof/>
        </w:rPr>
        <w:fldChar w:fldCharType="end"/>
      </w:r>
      <w:r w:rsidRPr="008933D6">
        <w:t xml:space="preserve"> - Схема затрат</w:t>
      </w:r>
    </w:p>
    <w:p w14:paraId="4A9D3F15" w14:textId="77777777" w:rsidR="008933D6" w:rsidRPr="005653AD" w:rsidRDefault="008933D6" w:rsidP="002129BD">
      <w:pPr>
        <w:ind w:firstLine="708"/>
        <w:rPr>
          <w:rFonts w:eastAsia="Calibri"/>
          <w:szCs w:val="28"/>
          <w:lang w:eastAsia="en-US"/>
        </w:rPr>
      </w:pPr>
    </w:p>
    <w:p w14:paraId="507E133F" w14:textId="56C467E8" w:rsidR="006820DA" w:rsidRPr="006820DA" w:rsidRDefault="006820DA" w:rsidP="00B75BBD">
      <w:pPr>
        <w:pStyle w:val="3"/>
        <w:rPr>
          <w:rFonts w:eastAsia="Calibri"/>
          <w:lang w:val="x-none"/>
        </w:rPr>
      </w:pPr>
      <w:r w:rsidRPr="006820DA">
        <w:rPr>
          <w:rFonts w:eastAsia="Calibri"/>
        </w:rPr>
        <w:t>Диаграмма Ганта</w:t>
      </w:r>
      <w:bookmarkEnd w:id="9"/>
    </w:p>
    <w:p w14:paraId="4C7455F1" w14:textId="1B9020D9" w:rsidR="004164D2" w:rsidRPr="004164D2" w:rsidRDefault="004164D2" w:rsidP="004164D2">
      <w:pPr>
        <w:rPr>
          <w:szCs w:val="28"/>
        </w:rPr>
      </w:pPr>
      <w:r w:rsidRPr="004164D2">
        <w:rPr>
          <w:szCs w:val="28"/>
        </w:rPr>
        <w:t>Диаграмма Ганта позволяет изобразить составляющие части проекта и разбить его на задания меньшего размера для удобства управления.</w:t>
      </w:r>
    </w:p>
    <w:p w14:paraId="0348EEDD" w14:textId="5E70678D" w:rsidR="004164D2" w:rsidRPr="00B5631C" w:rsidRDefault="00B5631C" w:rsidP="00B82563">
      <w:pPr>
        <w:ind w:firstLine="708"/>
        <w:rPr>
          <w:szCs w:val="28"/>
          <w:lang w:eastAsia="en-US"/>
        </w:rPr>
      </w:pPr>
      <w:r>
        <w:rPr>
          <w:szCs w:val="28"/>
          <w:lang w:eastAsia="en-US"/>
        </w:rPr>
        <w:t xml:space="preserve">Этапы, представленные в таблице 2, были разбиты по основным этапам выполнения курсовой работы. </w:t>
      </w:r>
      <w:r w:rsidR="00C54F8B">
        <w:rPr>
          <w:szCs w:val="28"/>
          <w:lang w:eastAsia="en-US"/>
        </w:rPr>
        <w:t>На основе личного опыта было определ</w:t>
      </w:r>
      <w:r w:rsidR="00A65063">
        <w:rPr>
          <w:szCs w:val="28"/>
          <w:lang w:eastAsia="en-US"/>
        </w:rPr>
        <w:t>енно длительность выполнения каждого этапа.</w:t>
      </w:r>
    </w:p>
    <w:p w14:paraId="295219AA" w14:textId="1373619C" w:rsidR="005460C1" w:rsidRPr="005460C1" w:rsidRDefault="005460C1" w:rsidP="009072D1">
      <w:pPr>
        <w:pStyle w:val="a8"/>
      </w:pPr>
      <w:r w:rsidRPr="005460C1">
        <w:t xml:space="preserve">Таблица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Таблица \* ARABIC </w:instrText>
      </w:r>
      <w:r w:rsidR="00691352">
        <w:rPr>
          <w:noProof/>
        </w:rPr>
        <w:fldChar w:fldCharType="separate"/>
      </w:r>
      <w:r w:rsidRPr="005460C1">
        <w:rPr>
          <w:noProof/>
        </w:rPr>
        <w:t>2</w:t>
      </w:r>
      <w:r w:rsidR="00691352">
        <w:rPr>
          <w:noProof/>
        </w:rPr>
        <w:fldChar w:fldCharType="end"/>
      </w:r>
      <w:r w:rsidRPr="005460C1">
        <w:rPr>
          <w:lang w:val="en-US"/>
        </w:rPr>
        <w:t xml:space="preserve"> -</w:t>
      </w:r>
      <w:r w:rsidRPr="005460C1">
        <w:t xml:space="preserve"> Данные </w:t>
      </w:r>
      <w:r w:rsidRPr="009072D1">
        <w:t>диаграмма</w:t>
      </w:r>
      <w:r w:rsidRPr="005460C1">
        <w:t xml:space="preserve"> Ганта</w:t>
      </w:r>
    </w:p>
    <w:tbl>
      <w:tblPr>
        <w:tblStyle w:val="af7"/>
        <w:tblW w:w="8549" w:type="dxa"/>
        <w:tblInd w:w="377" w:type="dxa"/>
        <w:tblLook w:val="04A0" w:firstRow="1" w:lastRow="0" w:firstColumn="1" w:lastColumn="0" w:noHBand="0" w:noVBand="1"/>
      </w:tblPr>
      <w:tblGrid>
        <w:gridCol w:w="4028"/>
        <w:gridCol w:w="1516"/>
        <w:gridCol w:w="3005"/>
      </w:tblGrid>
      <w:tr w:rsidR="0031392E" w:rsidRPr="005460C1" w14:paraId="3EE10346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5A5A8CC1" w14:textId="77777777" w:rsidR="005460C1" w:rsidRPr="00A65063" w:rsidRDefault="005460C1" w:rsidP="007D4FAE">
            <w:pPr>
              <w:pStyle w:val="afff0"/>
            </w:pPr>
            <w:r w:rsidRPr="00A65063">
              <w:t>Название задачи</w:t>
            </w:r>
          </w:p>
        </w:tc>
        <w:tc>
          <w:tcPr>
            <w:tcW w:w="1516" w:type="dxa"/>
            <w:noWrap/>
            <w:hideMark/>
          </w:tcPr>
          <w:p w14:paraId="5ED6B6A2" w14:textId="77777777" w:rsidR="005460C1" w:rsidRPr="00A65063" w:rsidRDefault="005460C1" w:rsidP="007D4FAE">
            <w:pPr>
              <w:pStyle w:val="afff0"/>
            </w:pPr>
            <w:r w:rsidRPr="00A65063">
              <w:t>Дата начала</w:t>
            </w:r>
          </w:p>
        </w:tc>
        <w:tc>
          <w:tcPr>
            <w:tcW w:w="3005" w:type="dxa"/>
            <w:noWrap/>
            <w:hideMark/>
          </w:tcPr>
          <w:p w14:paraId="6E293B9E" w14:textId="77777777" w:rsidR="005460C1" w:rsidRPr="00A65063" w:rsidRDefault="005460C1" w:rsidP="007D4FAE">
            <w:pPr>
              <w:pStyle w:val="afff0"/>
            </w:pPr>
            <w:r w:rsidRPr="00A65063">
              <w:t>Длительность, дни</w:t>
            </w:r>
          </w:p>
        </w:tc>
      </w:tr>
      <w:tr w:rsidR="0031392E" w:rsidRPr="005460C1" w14:paraId="1BCE93E9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59477D67" w14:textId="77777777" w:rsidR="005460C1" w:rsidRPr="005460C1" w:rsidRDefault="005460C1" w:rsidP="007D4FAE">
            <w:pPr>
              <w:pStyle w:val="afff0"/>
            </w:pPr>
            <w:r w:rsidRPr="005460C1">
              <w:t>Предметная область</w:t>
            </w:r>
          </w:p>
        </w:tc>
        <w:tc>
          <w:tcPr>
            <w:tcW w:w="1516" w:type="dxa"/>
            <w:noWrap/>
            <w:hideMark/>
          </w:tcPr>
          <w:p w14:paraId="26A2C49E" w14:textId="77777777" w:rsidR="005460C1" w:rsidRPr="005460C1" w:rsidRDefault="005460C1" w:rsidP="007D4FAE">
            <w:pPr>
              <w:pStyle w:val="afff0"/>
            </w:pPr>
            <w:r w:rsidRPr="005460C1">
              <w:t>25.01.2023</w:t>
            </w:r>
          </w:p>
        </w:tc>
        <w:tc>
          <w:tcPr>
            <w:tcW w:w="3005" w:type="dxa"/>
            <w:noWrap/>
            <w:hideMark/>
          </w:tcPr>
          <w:p w14:paraId="4D5D9FF7" w14:textId="77777777" w:rsidR="005460C1" w:rsidRPr="005460C1" w:rsidRDefault="005460C1" w:rsidP="007D4FAE">
            <w:pPr>
              <w:pStyle w:val="afff0"/>
            </w:pPr>
            <w:r w:rsidRPr="005460C1">
              <w:t>10</w:t>
            </w:r>
          </w:p>
        </w:tc>
      </w:tr>
      <w:tr w:rsidR="0031392E" w:rsidRPr="005460C1" w14:paraId="21B1F689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5F0D0891" w14:textId="77777777" w:rsidR="005460C1" w:rsidRPr="005460C1" w:rsidRDefault="005460C1" w:rsidP="007D4FAE">
            <w:pPr>
              <w:pStyle w:val="afff0"/>
            </w:pPr>
            <w:r w:rsidRPr="005460C1">
              <w:t>Определение автоматизируемых задач</w:t>
            </w:r>
          </w:p>
        </w:tc>
        <w:tc>
          <w:tcPr>
            <w:tcW w:w="1516" w:type="dxa"/>
            <w:noWrap/>
            <w:hideMark/>
          </w:tcPr>
          <w:p w14:paraId="120E81FD" w14:textId="77777777" w:rsidR="005460C1" w:rsidRPr="005460C1" w:rsidRDefault="005460C1" w:rsidP="007D4FAE">
            <w:pPr>
              <w:pStyle w:val="afff0"/>
            </w:pPr>
            <w:r w:rsidRPr="005460C1">
              <w:t>04.02.2023</w:t>
            </w:r>
          </w:p>
        </w:tc>
        <w:tc>
          <w:tcPr>
            <w:tcW w:w="3005" w:type="dxa"/>
            <w:noWrap/>
            <w:hideMark/>
          </w:tcPr>
          <w:p w14:paraId="519D7C2F" w14:textId="77777777" w:rsidR="005460C1" w:rsidRPr="005460C1" w:rsidRDefault="005460C1" w:rsidP="007D4FAE">
            <w:pPr>
              <w:pStyle w:val="afff0"/>
            </w:pPr>
            <w:r w:rsidRPr="005460C1">
              <w:t>4</w:t>
            </w:r>
          </w:p>
        </w:tc>
      </w:tr>
      <w:tr w:rsidR="0031392E" w:rsidRPr="005460C1" w14:paraId="2DE73C6A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434BA8FB" w14:textId="77777777" w:rsidR="005460C1" w:rsidRPr="005460C1" w:rsidRDefault="005460C1" w:rsidP="007D4FAE">
            <w:pPr>
              <w:pStyle w:val="afff0"/>
            </w:pPr>
            <w:r w:rsidRPr="005460C1">
              <w:t>Разработка диаграмм</w:t>
            </w:r>
          </w:p>
        </w:tc>
        <w:tc>
          <w:tcPr>
            <w:tcW w:w="1516" w:type="dxa"/>
            <w:noWrap/>
            <w:hideMark/>
          </w:tcPr>
          <w:p w14:paraId="489E7C66" w14:textId="77777777" w:rsidR="005460C1" w:rsidRPr="005460C1" w:rsidRDefault="005460C1" w:rsidP="007D4FAE">
            <w:pPr>
              <w:pStyle w:val="afff0"/>
            </w:pPr>
            <w:r w:rsidRPr="005460C1">
              <w:t>08.02.2023</w:t>
            </w:r>
          </w:p>
        </w:tc>
        <w:tc>
          <w:tcPr>
            <w:tcW w:w="3005" w:type="dxa"/>
            <w:noWrap/>
            <w:hideMark/>
          </w:tcPr>
          <w:p w14:paraId="03173F62" w14:textId="77777777" w:rsidR="005460C1" w:rsidRPr="005460C1" w:rsidRDefault="005460C1" w:rsidP="007D4FAE">
            <w:pPr>
              <w:pStyle w:val="afff0"/>
            </w:pPr>
            <w:r w:rsidRPr="005460C1">
              <w:t>3</w:t>
            </w:r>
          </w:p>
        </w:tc>
      </w:tr>
      <w:tr w:rsidR="0031392E" w:rsidRPr="005460C1" w14:paraId="3B3B06DC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1B056FA0" w14:textId="77777777" w:rsidR="005460C1" w:rsidRPr="005460C1" w:rsidRDefault="005460C1" w:rsidP="007D4FAE">
            <w:pPr>
              <w:pStyle w:val="afff0"/>
            </w:pPr>
            <w:r w:rsidRPr="005460C1">
              <w:t>Разработка технического задания</w:t>
            </w:r>
          </w:p>
        </w:tc>
        <w:tc>
          <w:tcPr>
            <w:tcW w:w="1516" w:type="dxa"/>
            <w:noWrap/>
            <w:hideMark/>
          </w:tcPr>
          <w:p w14:paraId="3A9811AF" w14:textId="77777777" w:rsidR="005460C1" w:rsidRPr="005460C1" w:rsidRDefault="005460C1" w:rsidP="007D4FAE">
            <w:pPr>
              <w:pStyle w:val="afff0"/>
            </w:pPr>
            <w:r w:rsidRPr="005460C1">
              <w:t>11.02.2023</w:t>
            </w:r>
          </w:p>
        </w:tc>
        <w:tc>
          <w:tcPr>
            <w:tcW w:w="3005" w:type="dxa"/>
            <w:noWrap/>
            <w:hideMark/>
          </w:tcPr>
          <w:p w14:paraId="76EB4821" w14:textId="77777777" w:rsidR="005460C1" w:rsidRPr="005460C1" w:rsidRDefault="005460C1" w:rsidP="007D4FAE">
            <w:pPr>
              <w:pStyle w:val="afff0"/>
            </w:pPr>
            <w:r w:rsidRPr="005460C1">
              <w:t>3</w:t>
            </w:r>
          </w:p>
        </w:tc>
      </w:tr>
      <w:tr w:rsidR="0031392E" w:rsidRPr="005460C1" w14:paraId="0EF1AAB5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6282FCE9" w14:textId="77777777" w:rsidR="005460C1" w:rsidRPr="005460C1" w:rsidRDefault="005460C1" w:rsidP="007D4FAE">
            <w:pPr>
              <w:pStyle w:val="afff0"/>
            </w:pPr>
            <w:r w:rsidRPr="005460C1">
              <w:t>Техническое проектирование</w:t>
            </w:r>
          </w:p>
        </w:tc>
        <w:tc>
          <w:tcPr>
            <w:tcW w:w="1516" w:type="dxa"/>
            <w:noWrap/>
            <w:hideMark/>
          </w:tcPr>
          <w:p w14:paraId="562D726D" w14:textId="77777777" w:rsidR="005460C1" w:rsidRPr="005460C1" w:rsidRDefault="005460C1" w:rsidP="007D4FAE">
            <w:pPr>
              <w:pStyle w:val="afff0"/>
            </w:pPr>
            <w:r w:rsidRPr="005460C1">
              <w:t>14.02.2023</w:t>
            </w:r>
          </w:p>
        </w:tc>
        <w:tc>
          <w:tcPr>
            <w:tcW w:w="3005" w:type="dxa"/>
            <w:noWrap/>
            <w:hideMark/>
          </w:tcPr>
          <w:p w14:paraId="288B9C23" w14:textId="77777777" w:rsidR="005460C1" w:rsidRPr="005460C1" w:rsidRDefault="005460C1" w:rsidP="007D4FAE">
            <w:pPr>
              <w:pStyle w:val="afff0"/>
            </w:pPr>
            <w:r w:rsidRPr="005460C1">
              <w:t>8</w:t>
            </w:r>
          </w:p>
        </w:tc>
      </w:tr>
      <w:tr w:rsidR="0031392E" w:rsidRPr="005460C1" w14:paraId="53C8AA53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682E99E0" w14:textId="77777777" w:rsidR="005460C1" w:rsidRPr="005460C1" w:rsidRDefault="005460C1" w:rsidP="007D4FAE">
            <w:pPr>
              <w:pStyle w:val="afff0"/>
            </w:pPr>
            <w:r w:rsidRPr="005460C1">
              <w:t>Рабочее проектирование</w:t>
            </w:r>
          </w:p>
        </w:tc>
        <w:tc>
          <w:tcPr>
            <w:tcW w:w="1516" w:type="dxa"/>
            <w:noWrap/>
            <w:hideMark/>
          </w:tcPr>
          <w:p w14:paraId="5ED20216" w14:textId="77777777" w:rsidR="005460C1" w:rsidRPr="005460C1" w:rsidRDefault="005460C1" w:rsidP="007D4FAE">
            <w:pPr>
              <w:pStyle w:val="afff0"/>
            </w:pPr>
            <w:r w:rsidRPr="005460C1">
              <w:t>22.02.2023</w:t>
            </w:r>
          </w:p>
        </w:tc>
        <w:tc>
          <w:tcPr>
            <w:tcW w:w="3005" w:type="dxa"/>
            <w:noWrap/>
            <w:hideMark/>
          </w:tcPr>
          <w:p w14:paraId="39A6EC6B" w14:textId="77777777" w:rsidR="005460C1" w:rsidRPr="005460C1" w:rsidRDefault="005460C1" w:rsidP="007D4FAE">
            <w:pPr>
              <w:pStyle w:val="afff0"/>
            </w:pPr>
            <w:r w:rsidRPr="005460C1">
              <w:t>16</w:t>
            </w:r>
          </w:p>
        </w:tc>
      </w:tr>
      <w:tr w:rsidR="0031392E" w:rsidRPr="005460C1" w14:paraId="041B818F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543B09BE" w14:textId="77777777" w:rsidR="005460C1" w:rsidRPr="005460C1" w:rsidRDefault="005460C1" w:rsidP="007D4FAE">
            <w:pPr>
              <w:pStyle w:val="afff0"/>
            </w:pPr>
            <w:r w:rsidRPr="005460C1">
              <w:t>Инструкции по работе с приложением</w:t>
            </w:r>
          </w:p>
        </w:tc>
        <w:tc>
          <w:tcPr>
            <w:tcW w:w="1516" w:type="dxa"/>
            <w:noWrap/>
            <w:hideMark/>
          </w:tcPr>
          <w:p w14:paraId="77F1A4D2" w14:textId="77777777" w:rsidR="005460C1" w:rsidRPr="005460C1" w:rsidRDefault="005460C1" w:rsidP="007D4FAE">
            <w:pPr>
              <w:pStyle w:val="afff0"/>
            </w:pPr>
            <w:r w:rsidRPr="005460C1">
              <w:t>10.03.2023</w:t>
            </w:r>
          </w:p>
        </w:tc>
        <w:tc>
          <w:tcPr>
            <w:tcW w:w="3005" w:type="dxa"/>
            <w:noWrap/>
            <w:hideMark/>
          </w:tcPr>
          <w:p w14:paraId="0C4D1496" w14:textId="77777777" w:rsidR="005460C1" w:rsidRPr="005460C1" w:rsidRDefault="005460C1" w:rsidP="007D4FAE">
            <w:pPr>
              <w:pStyle w:val="afff0"/>
            </w:pPr>
            <w:r w:rsidRPr="005460C1">
              <w:t>3</w:t>
            </w:r>
          </w:p>
        </w:tc>
      </w:tr>
      <w:tr w:rsidR="0031392E" w:rsidRPr="005460C1" w14:paraId="63461EEA" w14:textId="77777777" w:rsidTr="00C54F8B">
        <w:trPr>
          <w:trHeight w:val="300"/>
        </w:trPr>
        <w:tc>
          <w:tcPr>
            <w:tcW w:w="4028" w:type="dxa"/>
            <w:noWrap/>
            <w:hideMark/>
          </w:tcPr>
          <w:p w14:paraId="2E45EDDE" w14:textId="77777777" w:rsidR="005460C1" w:rsidRPr="005460C1" w:rsidRDefault="005460C1" w:rsidP="007D4FAE">
            <w:pPr>
              <w:pStyle w:val="afff0"/>
            </w:pPr>
            <w:r w:rsidRPr="005460C1">
              <w:t>Итог</w:t>
            </w:r>
          </w:p>
        </w:tc>
        <w:tc>
          <w:tcPr>
            <w:tcW w:w="1516" w:type="dxa"/>
            <w:noWrap/>
            <w:hideMark/>
          </w:tcPr>
          <w:p w14:paraId="4BC329DA" w14:textId="77777777" w:rsidR="005460C1" w:rsidRPr="005460C1" w:rsidRDefault="005460C1" w:rsidP="007D4FAE">
            <w:pPr>
              <w:pStyle w:val="afff0"/>
            </w:pPr>
            <w:r w:rsidRPr="005460C1">
              <w:t>13.03.2023</w:t>
            </w:r>
          </w:p>
        </w:tc>
        <w:tc>
          <w:tcPr>
            <w:tcW w:w="3005" w:type="dxa"/>
            <w:noWrap/>
            <w:hideMark/>
          </w:tcPr>
          <w:p w14:paraId="19295F9F" w14:textId="17A044CE" w:rsidR="005460C1" w:rsidRPr="005460C1" w:rsidRDefault="0039717E" w:rsidP="007D4FAE">
            <w:pPr>
              <w:pStyle w:val="afff0"/>
            </w:pPr>
            <w:r>
              <w:t>1</w:t>
            </w:r>
          </w:p>
        </w:tc>
      </w:tr>
    </w:tbl>
    <w:p w14:paraId="6B933F2C" w14:textId="4B5AAB38" w:rsidR="006820DA" w:rsidRPr="006820DA" w:rsidRDefault="00AA4C47" w:rsidP="005460C1">
      <w:pPr>
        <w:keepNext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706767AC" wp14:editId="4A0113A4">
            <wp:extent cx="5410200" cy="2743200"/>
            <wp:effectExtent l="0" t="0" r="0" b="0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00000000-0008-0000-0000-00000200000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14:paraId="76DEA296" w14:textId="316A5972" w:rsidR="006820DA" w:rsidRPr="006820DA" w:rsidRDefault="006820DA" w:rsidP="009072D1">
      <w:pPr>
        <w:pStyle w:val="a8"/>
        <w:rPr>
          <w:rFonts w:eastAsia="Calibri"/>
          <w:bCs/>
          <w:kern w:val="32"/>
        </w:rPr>
      </w:pPr>
      <w:r w:rsidRPr="006820DA">
        <w:t xml:space="preserve">Рисунок </w:t>
      </w:r>
      <w:r w:rsidR="00691352">
        <w:rPr>
          <w:noProof/>
        </w:rPr>
        <w:fldChar w:fldCharType="begin"/>
      </w:r>
      <w:r w:rsidR="00691352">
        <w:rPr>
          <w:noProof/>
        </w:rPr>
        <w:instrText xml:space="preserve"> SEQ Рисунок \* ARABIC </w:instrText>
      </w:r>
      <w:r w:rsidR="00691352">
        <w:rPr>
          <w:noProof/>
        </w:rPr>
        <w:fldChar w:fldCharType="separate"/>
      </w:r>
      <w:r w:rsidR="005653AD">
        <w:rPr>
          <w:noProof/>
        </w:rPr>
        <w:t>6</w:t>
      </w:r>
      <w:r w:rsidR="00691352">
        <w:rPr>
          <w:noProof/>
        </w:rPr>
        <w:fldChar w:fldCharType="end"/>
      </w:r>
      <w:r w:rsidRPr="006820DA">
        <w:rPr>
          <w:lang w:val="en-US"/>
        </w:rPr>
        <w:t xml:space="preserve"> - </w:t>
      </w:r>
      <w:r w:rsidRPr="009072D1">
        <w:t>Диаграмма</w:t>
      </w:r>
      <w:r w:rsidRPr="006820DA">
        <w:t xml:space="preserve"> Ганта</w:t>
      </w:r>
    </w:p>
    <w:p w14:paraId="0AD06B47" w14:textId="77777777" w:rsidR="006820DA" w:rsidRPr="006820DA" w:rsidRDefault="006820DA" w:rsidP="006820DA">
      <w:pPr>
        <w:spacing w:after="160" w:line="259" w:lineRule="auto"/>
        <w:ind w:firstLine="720"/>
        <w:rPr>
          <w:rFonts w:eastAsia="Calibri"/>
          <w:bCs/>
          <w:kern w:val="32"/>
          <w:szCs w:val="28"/>
          <w:lang w:eastAsia="x-none"/>
        </w:rPr>
      </w:pPr>
    </w:p>
    <w:p w14:paraId="7FF55D79" w14:textId="6F7A7C46" w:rsidR="00BC130B" w:rsidRPr="00BC130B" w:rsidRDefault="006820DA" w:rsidP="00BC130B">
      <w:pPr>
        <w:spacing w:after="160" w:line="259" w:lineRule="auto"/>
        <w:ind w:firstLine="720"/>
        <w:rPr>
          <w:rFonts w:eastAsia="Calibri"/>
          <w:bCs/>
          <w:kern w:val="32"/>
          <w:szCs w:val="28"/>
          <w:lang w:eastAsia="x-none"/>
        </w:rPr>
      </w:pPr>
      <w:r w:rsidRPr="006820DA">
        <w:rPr>
          <w:rFonts w:eastAsia="Calibri"/>
          <w:bCs/>
          <w:kern w:val="32"/>
          <w:szCs w:val="28"/>
          <w:lang w:eastAsia="x-none"/>
        </w:rPr>
        <w:br w:type="page"/>
      </w:r>
    </w:p>
    <w:p w14:paraId="2F70840D" w14:textId="1C740218" w:rsidR="00BC130B" w:rsidRDefault="00BC130B" w:rsidP="00B75BBD">
      <w:pPr>
        <w:pStyle w:val="1"/>
        <w:rPr>
          <w:rFonts w:eastAsia="Calibri"/>
        </w:rPr>
      </w:pPr>
      <w:r>
        <w:rPr>
          <w:rFonts w:eastAsia="Calibri"/>
        </w:rPr>
        <w:lastRenderedPageBreak/>
        <w:t>Разработка технического задания</w:t>
      </w:r>
    </w:p>
    <w:p w14:paraId="2981194E" w14:textId="2199560B" w:rsidR="00BC130B" w:rsidRDefault="00BC130B" w:rsidP="00BC130B">
      <w:pPr>
        <w:rPr>
          <w:rFonts w:eastAsia="Calibri"/>
        </w:rPr>
      </w:pPr>
    </w:p>
    <w:p w14:paraId="39152531" w14:textId="0B5D8E27" w:rsidR="00BC130B" w:rsidRDefault="00BC130B">
      <w:pPr>
        <w:spacing w:after="160" w:line="259" w:lineRule="auto"/>
        <w:ind w:firstLine="0"/>
        <w:jc w:val="left"/>
        <w:rPr>
          <w:rFonts w:eastAsia="Calibri"/>
        </w:rPr>
      </w:pPr>
      <w:r>
        <w:rPr>
          <w:rFonts w:eastAsia="Calibri"/>
        </w:rPr>
        <w:br w:type="page"/>
      </w:r>
    </w:p>
    <w:p w14:paraId="7167329F" w14:textId="3AF3A0E7" w:rsidR="008161C9" w:rsidRPr="00FB434D" w:rsidRDefault="006820DA" w:rsidP="00B75BBD">
      <w:pPr>
        <w:pStyle w:val="1"/>
        <w:rPr>
          <w:rFonts w:eastAsia="Calibri"/>
        </w:rPr>
      </w:pPr>
      <w:r w:rsidRPr="00FB434D">
        <w:rPr>
          <w:rFonts w:eastAsia="Calibri"/>
        </w:rPr>
        <w:lastRenderedPageBreak/>
        <w:t>Техническое проектирование</w:t>
      </w:r>
    </w:p>
    <w:p w14:paraId="70F8CCC0" w14:textId="05EA23F3" w:rsidR="006820DA" w:rsidRDefault="006820DA" w:rsidP="00BC130B">
      <w:pPr>
        <w:pStyle w:val="2"/>
        <w:rPr>
          <w:rFonts w:eastAsia="Calibri"/>
        </w:rPr>
      </w:pPr>
      <w:r w:rsidRPr="00FB434D">
        <w:rPr>
          <w:rFonts w:eastAsia="Calibri"/>
        </w:rPr>
        <w:t>Проектирование структуры базы данных</w:t>
      </w:r>
    </w:p>
    <w:p w14:paraId="0271E3F8" w14:textId="6BB3F2EC" w:rsidR="003B1D44" w:rsidRPr="007A5DB9" w:rsidRDefault="003B1D44" w:rsidP="003B1D44">
      <w:pPr>
        <w:rPr>
          <w:rFonts w:eastAsia="Calibri"/>
        </w:rPr>
      </w:pPr>
      <w:r>
        <w:rPr>
          <w:rFonts w:eastAsia="Calibri"/>
        </w:rPr>
        <w:t>Для разработки базы данных был</w:t>
      </w:r>
      <w:r w:rsidR="007A5DB9">
        <w:rPr>
          <w:rFonts w:eastAsia="Calibri"/>
        </w:rPr>
        <w:t>а</w:t>
      </w:r>
      <w:r>
        <w:rPr>
          <w:rFonts w:eastAsia="Calibri"/>
        </w:rPr>
        <w:t xml:space="preserve"> </w:t>
      </w:r>
      <w:r w:rsidR="007A5DB9">
        <w:rPr>
          <w:rFonts w:eastAsia="Calibri"/>
        </w:rPr>
        <w:t xml:space="preserve">разработана структура базы данных, представленная в таблице </w:t>
      </w:r>
      <w:r w:rsidR="007A5DB9" w:rsidRPr="007A5DB9">
        <w:rPr>
          <w:rFonts w:eastAsia="Calibri"/>
          <w:color w:val="FF0000"/>
        </w:rPr>
        <w:t>(какой-то номер)</w:t>
      </w:r>
    </w:p>
    <w:tbl>
      <w:tblPr>
        <w:tblStyle w:val="af7"/>
        <w:tblW w:w="0" w:type="auto"/>
        <w:tblLayout w:type="fixed"/>
        <w:tblLook w:val="0000" w:firstRow="0" w:lastRow="0" w:firstColumn="0" w:lastColumn="0" w:noHBand="0" w:noVBand="0"/>
      </w:tblPr>
      <w:tblGrid>
        <w:gridCol w:w="1527"/>
        <w:gridCol w:w="1870"/>
        <w:gridCol w:w="1418"/>
        <w:gridCol w:w="1781"/>
        <w:gridCol w:w="2748"/>
      </w:tblGrid>
      <w:tr w:rsidR="00C33079" w:rsidRPr="00AA7B5E" w14:paraId="10ABF655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1E00683F" w14:textId="41930AD4" w:rsidR="00C33079" w:rsidRPr="003B1D44" w:rsidRDefault="005B47AA" w:rsidP="00C33079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  <w:sz w:val="24"/>
                <w:szCs w:val="32"/>
              </w:rPr>
              <w:t xml:space="preserve">Роли </w:t>
            </w:r>
            <w:r>
              <w:rPr>
                <w:rFonts w:eastAsia="Calibri"/>
                <w:sz w:val="24"/>
                <w:szCs w:val="32"/>
                <w:lang w:val="en-US"/>
              </w:rPr>
              <w:t>(</w:t>
            </w:r>
            <w:r w:rsidR="00C33079" w:rsidRPr="003B1D44">
              <w:rPr>
                <w:rFonts w:eastAsia="Calibri"/>
                <w:sz w:val="24"/>
                <w:szCs w:val="32"/>
                <w:lang w:val="en-US"/>
              </w:rPr>
              <w:t>Positions</w:t>
            </w:r>
            <w:r>
              <w:rPr>
                <w:rFonts w:eastAsia="Calibri"/>
                <w:sz w:val="24"/>
                <w:szCs w:val="32"/>
                <w:lang w:val="en-US"/>
              </w:rPr>
              <w:t>)</w:t>
            </w:r>
          </w:p>
        </w:tc>
      </w:tr>
      <w:tr w:rsidR="00E02A43" w:rsidRPr="00AA7B5E" w14:paraId="6F70D5A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015CC42" w14:textId="137F3BB2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Ключ</w:t>
            </w:r>
            <w:r w:rsidR="00156BAD"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4F49CE5A" w14:textId="670B3584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оле</w:t>
            </w:r>
            <w:r w:rsidR="00156BAD"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42BCB6C0" w14:textId="24D629EF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Тип данных</w:t>
            </w:r>
            <w:r w:rsidR="00156BAD"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5D7E2C62" w14:textId="06C6CC45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Обязательное</w:t>
            </w:r>
            <w:r w:rsidR="00156BAD"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4C7995B3" w14:textId="7BF9C43E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римечание</w:t>
            </w:r>
            <w:r w:rsidR="00156BAD"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1B016235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56C181DF" w14:textId="685B666C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58A01AF5" w14:textId="7ABB4501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роли (</w:t>
            </w:r>
            <w:r w:rsidR="00C33079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2A762F3E" w14:textId="2A8AFF6E" w:rsidR="00C33079" w:rsidRPr="003B1D44" w:rsidRDefault="00691352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t</w:t>
            </w:r>
            <w:r w:rsidR="00C33079" w:rsidRPr="003B1D44">
              <w:rPr>
                <w:rFonts w:eastAsia="Calibri"/>
                <w:lang w:val="en-US"/>
              </w:rPr>
              <w:t>iny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113705C5" w14:textId="5CBBC4B5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6E5051A" w14:textId="4BF096C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30B76921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F2141BB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9E3586E" w14:textId="63DFA6EF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звание (</w:t>
            </w:r>
            <w:r w:rsidR="00C33079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2BCAACF" w14:textId="7E469A7B" w:rsidR="00C33079" w:rsidRPr="003B1D44" w:rsidRDefault="00691352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n</w:t>
            </w:r>
            <w:r w:rsidR="00C33079" w:rsidRPr="003B1D44">
              <w:rPr>
                <w:rFonts w:eastAsia="Calibri"/>
                <w:lang w:val="en-US"/>
              </w:rPr>
              <w:t>varchar</w:t>
            </w:r>
            <w:proofErr w:type="spellEnd"/>
            <w:r w:rsidR="00C33079"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01C46854" w14:textId="12FF2F0C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6E3155C" w14:textId="67D51CA5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C33079" w:rsidRPr="00AA7B5E" w14:paraId="12E196FC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0748E764" w14:textId="7144ABCB" w:rsidR="00C33079" w:rsidRPr="003B1D44" w:rsidRDefault="005B47AA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sz w:val="24"/>
                <w:szCs w:val="32"/>
              </w:rPr>
              <w:t>Пользовательские данные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C33079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proofErr w:type="spellStart"/>
            <w:r w:rsidRPr="003B1D44">
              <w:rPr>
                <w:rFonts w:eastAsia="Calibri"/>
                <w:sz w:val="24"/>
                <w:szCs w:val="32"/>
                <w:lang w:val="en-US"/>
              </w:rPr>
              <w:t>UsersDetail</w:t>
            </w:r>
            <w:proofErr w:type="spellEnd"/>
            <w:r w:rsidR="00C33079" w:rsidRPr="003B1D44">
              <w:rPr>
                <w:rFonts w:eastAsia="Calibri"/>
                <w:sz w:val="24"/>
                <w:szCs w:val="32"/>
                <w:lang w:val="en-US"/>
              </w:rPr>
              <w:t>)</w:t>
            </w:r>
          </w:p>
        </w:tc>
      </w:tr>
      <w:tr w:rsidR="00156BAD" w:rsidRPr="00AA7B5E" w14:paraId="7C190D4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36A091A" w14:textId="2BD372B0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45EC1631" w14:textId="5C54035F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3A2C5F5C" w14:textId="3A37894F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0D1C3770" w14:textId="07ABBB52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0E876ACE" w14:textId="7CAEFD98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3451F1DD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81EDEE4" w14:textId="3E72B2AA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0359ADF8" w14:textId="311776D3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ользователя (</w:t>
            </w:r>
            <w:proofErr w:type="spellStart"/>
            <w:r w:rsidR="00C33079" w:rsidRPr="003B1D44">
              <w:rPr>
                <w:rFonts w:eastAsia="Calibri"/>
                <w:lang w:val="en-US"/>
              </w:rPr>
              <w:t>IdUs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5F5C0C6" w14:textId="08EA2D65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2273AE1B" w14:textId="53531913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AEAFF53" w14:textId="75B8C34D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6BD9E112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6B8758A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2D820933" w14:textId="05F1CA0C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Логин (</w:t>
            </w:r>
            <w:r w:rsidR="00C33079" w:rsidRPr="003B1D44">
              <w:rPr>
                <w:rFonts w:eastAsia="Calibri"/>
                <w:lang w:val="en-US"/>
              </w:rPr>
              <w:t>login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55732F39" w14:textId="1CD98015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70A7A9BD" w14:textId="2FF141B9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B27AB0C" w14:textId="4C294740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5CF959FC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09C572B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28C8C831" w14:textId="02F3CDF6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Пароль (</w:t>
            </w:r>
            <w:r w:rsidR="00C33079" w:rsidRPr="003B1D44">
              <w:rPr>
                <w:rFonts w:eastAsia="Calibri"/>
                <w:lang w:val="en-US"/>
              </w:rPr>
              <w:t>passwor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4FAB957F" w14:textId="4DB83E56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39B4C2CA" w14:textId="3EE76F74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6A181B1" w14:textId="669F39D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0D42A9C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4FE0DF5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16A620D" w14:textId="3CCD335F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омер телефона (</w:t>
            </w:r>
            <w:r w:rsidR="00C33079" w:rsidRPr="003B1D44">
              <w:rPr>
                <w:rFonts w:eastAsia="Calibri"/>
                <w:lang w:val="en-US"/>
              </w:rPr>
              <w:t>phon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A4A1B70" w14:textId="373F83FE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9402B5E" w14:textId="1F0EF1FD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5DCC9A27" w14:textId="0905A0CD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 xml:space="preserve">Проверка длины </w:t>
            </w:r>
            <w:r w:rsidR="00B160A1" w:rsidRPr="003B1D44">
              <w:rPr>
                <w:rFonts w:eastAsia="Calibri"/>
              </w:rPr>
              <w:t>телефона &gt;</w:t>
            </w:r>
            <w:r w:rsidRPr="00611804">
              <w:rPr>
                <w:rFonts w:eastAsia="Calibri"/>
              </w:rPr>
              <w:t xml:space="preserve"> 0</w:t>
            </w:r>
          </w:p>
        </w:tc>
      </w:tr>
      <w:tr w:rsidR="00E02A43" w:rsidRPr="00AA7B5E" w14:paraId="21622ED7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3AEFDB1" w14:textId="13613E5A" w:rsidR="00C33079" w:rsidRPr="00156BAD" w:rsidRDefault="00B160A1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0B473669" w14:textId="7DE299F8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роли (</w:t>
            </w:r>
            <w:proofErr w:type="spellStart"/>
            <w:r w:rsidR="00C33079" w:rsidRPr="003B1D44">
              <w:rPr>
                <w:rFonts w:eastAsia="Calibri"/>
                <w:lang w:val="en-US"/>
              </w:rPr>
              <w:t>idPos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45FF1C15" w14:textId="723C10DC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tiny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6E52579" w14:textId="38E80FF9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FDB769C" w14:textId="780B2117" w:rsidR="00C33079" w:rsidRPr="003B1D44" w:rsidRDefault="00B160A1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 xml:space="preserve">Внешний ключ к таблице </w:t>
            </w:r>
            <w:r w:rsidRPr="003B1D44">
              <w:rPr>
                <w:rFonts w:eastAsia="Calibri"/>
                <w:lang w:val="en-US"/>
              </w:rPr>
              <w:t>Positions</w:t>
            </w:r>
          </w:p>
        </w:tc>
      </w:tr>
      <w:tr w:rsidR="00E02A43" w:rsidRPr="00AA7B5E" w14:paraId="2B9C86A5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54A1D1E9" w14:textId="77777777" w:rsidR="00611804" w:rsidRPr="003B1D44" w:rsidRDefault="00611804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EFEAA24" w14:textId="0AC8A2E7" w:rsidR="00611804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та регистрации (</w:t>
            </w:r>
            <w:proofErr w:type="spellStart"/>
            <w:r w:rsidR="00611804">
              <w:rPr>
                <w:rFonts w:eastAsia="Calibri"/>
                <w:lang w:val="en-US"/>
              </w:rPr>
              <w:t>dateStar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AD20064" w14:textId="19694207" w:rsidR="00611804" w:rsidRPr="00611804" w:rsidRDefault="00611804" w:rsidP="00C33079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1565E9F3" w14:textId="6124A0E6" w:rsidR="00611804" w:rsidRPr="003B1D44" w:rsidRDefault="00611804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1CCDF3B" w14:textId="348ABF74" w:rsidR="00611804" w:rsidRPr="003B1D44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Стандартное значение </w:t>
            </w:r>
            <w:proofErr w:type="spellStart"/>
            <w:r>
              <w:rPr>
                <w:rFonts w:eastAsia="Calibri"/>
                <w:lang w:val="en-US"/>
              </w:rPr>
              <w:t>getdate</w:t>
            </w:r>
            <w:proofErr w:type="spellEnd"/>
            <w:r w:rsidRPr="00E02A43">
              <w:rPr>
                <w:rFonts w:eastAsia="Calibri"/>
              </w:rPr>
              <w:t>()</w:t>
            </w:r>
            <w:r>
              <w:rPr>
                <w:rFonts w:eastAsia="Calibri"/>
              </w:rPr>
              <w:t>, текущая дата</w:t>
            </w:r>
          </w:p>
        </w:tc>
      </w:tr>
      <w:tr w:rsidR="00C33079" w:rsidRPr="00A53C76" w14:paraId="04E8A607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51780871" w14:textId="563332BD" w:rsidR="00C33079" w:rsidRPr="003B1D44" w:rsidRDefault="005B47AA" w:rsidP="00C33079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>
              <w:rPr>
                <w:rFonts w:eastAsia="Calibri"/>
                <w:sz w:val="24"/>
                <w:szCs w:val="32"/>
              </w:rPr>
              <w:t>Области направления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B160A1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Specializations</w:t>
            </w:r>
            <w:r w:rsidR="00C33079" w:rsidRPr="003B1D44">
              <w:rPr>
                <w:rFonts w:eastAsia="Calibri"/>
                <w:sz w:val="24"/>
                <w:szCs w:val="32"/>
                <w:lang w:val="en-US"/>
              </w:rPr>
              <w:t>)</w:t>
            </w:r>
          </w:p>
        </w:tc>
      </w:tr>
      <w:tr w:rsidR="00156BAD" w:rsidRPr="006C3E6E" w14:paraId="67BE228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C361F40" w14:textId="53EF4FC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7359C9BE" w14:textId="3E16ED17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78343C31" w14:textId="596F55C9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569D62A7" w14:textId="320384BB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6EDE7868" w14:textId="607A057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179D495B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43F2229" w14:textId="253F3CA7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050E2A35" w14:textId="12C3B30C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области (</w:t>
            </w:r>
            <w:r w:rsidR="00C33079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2B6890C4" w14:textId="139D4C75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0B75E649" w14:textId="06F6214F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5102662" w14:textId="54204D36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53C76" w14:paraId="3AF1CDB6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813F40A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085DE28" w14:textId="3B8475EA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звание (</w:t>
            </w:r>
            <w:r w:rsidR="00C33079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57ADA35" w14:textId="0A7A8A1B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2AA852B0" w14:textId="65868A77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1678FF96" w14:textId="763EF9F7" w:rsidR="00C33079" w:rsidRPr="003B1D44" w:rsidRDefault="00C33079" w:rsidP="00C33079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C33079" w:rsidRPr="00A53C76" w14:paraId="2909B963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696D8164" w14:textId="73DF0458" w:rsidR="00C33079" w:rsidRPr="003B1D44" w:rsidRDefault="005B47AA" w:rsidP="00C33079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  <w:sz w:val="24"/>
                <w:szCs w:val="32"/>
              </w:rPr>
              <w:t>Правовые формы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B160A1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proofErr w:type="spellStart"/>
            <w:r w:rsidRPr="003B1D44">
              <w:rPr>
                <w:rFonts w:eastAsia="Calibri"/>
                <w:sz w:val="24"/>
                <w:szCs w:val="32"/>
                <w:lang w:val="en-US"/>
              </w:rPr>
              <w:t>LegalForms</w:t>
            </w:r>
            <w:proofErr w:type="spellEnd"/>
            <w:r w:rsidR="00B160A1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264EF8FF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519DF8E" w14:textId="0EA77E1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7CA24D8F" w14:textId="6A3C42F8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779DDF68" w14:textId="0F02528A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79865444" w14:textId="197F6068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315BB582" w14:textId="559A0035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7E58770A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EB30E07" w14:textId="0766CD40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762DEFA4" w14:textId="62071A13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равовой формы (</w:t>
            </w:r>
            <w:r w:rsidR="00C33079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CEDA5DA" w14:textId="0E820F4F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5B4F6342" w14:textId="7E909D40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F9FBE69" w14:textId="6908616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7F96E4A0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2DBC3FA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63FA25B6" w14:textId="157AC36F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звание (</w:t>
            </w:r>
            <w:r w:rsidR="00C33079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A39D3F3" w14:textId="0442C6E8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0E85936F" w14:textId="14004A94" w:rsidR="00C33079" w:rsidRPr="003B1D44" w:rsidRDefault="00C33079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3575B469" w14:textId="018DA32F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C33079" w:rsidRPr="00A53C76" w14:paraId="248DFCF9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5ACDCF13" w14:textId="56326005" w:rsidR="00C33079" w:rsidRPr="003B1D44" w:rsidRDefault="005B47AA" w:rsidP="00C33079">
            <w:pPr>
              <w:pStyle w:val="afff0"/>
              <w:rPr>
                <w:rFonts w:eastAsia="Calibri"/>
                <w:sz w:val="24"/>
                <w:szCs w:val="32"/>
              </w:rPr>
            </w:pPr>
            <w:r w:rsidRPr="003B1D44">
              <w:rPr>
                <w:rFonts w:eastAsia="Calibri"/>
                <w:sz w:val="24"/>
                <w:szCs w:val="32"/>
              </w:rPr>
              <w:t>Заказчики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B160A1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Customers</w:t>
            </w:r>
            <w:r w:rsidR="00B160A1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68B37CA9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62E939A" w14:textId="4756E247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73E16F28" w14:textId="33C3253E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33E6419A" w14:textId="0B57B5DC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2A72473F" w14:textId="7628D000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7D23FD25" w14:textId="70F95435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124DC37D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F91FA8E" w14:textId="24D9BD8D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  <w:p w14:paraId="48C241ED" w14:textId="1D105CD2" w:rsidR="000C4A7C" w:rsidRPr="00156BAD" w:rsidRDefault="000C4A7C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5F67F577" w14:textId="38876BE2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ользователя (</w:t>
            </w:r>
            <w:proofErr w:type="spellStart"/>
            <w:r w:rsidR="00C33079" w:rsidRPr="003B1D44">
              <w:rPr>
                <w:rFonts w:eastAsia="Calibri"/>
                <w:lang w:val="en-US"/>
              </w:rPr>
              <w:t>id</w:t>
            </w:r>
            <w:r w:rsidR="00B160A1" w:rsidRPr="003B1D44">
              <w:rPr>
                <w:rFonts w:eastAsia="Calibri"/>
                <w:lang w:val="en-US"/>
              </w:rPr>
              <w:t>Us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862DBBF" w14:textId="7A3E4CEA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3240C44D" w14:textId="091F72A9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9B7914A" w14:textId="6B0D94B9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Пользовательские данные</w:t>
            </w:r>
          </w:p>
        </w:tc>
      </w:tr>
      <w:tr w:rsidR="00E02A43" w:rsidRPr="00AA7B5E" w14:paraId="0BBD657E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C5152C6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66E150E4" w14:textId="333200DF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именование/ФИО (</w:t>
            </w:r>
            <w:r w:rsidR="00B160A1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4950B56" w14:textId="00A51934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150)</w:t>
            </w:r>
          </w:p>
        </w:tc>
        <w:tc>
          <w:tcPr>
            <w:tcW w:w="1781" w:type="dxa"/>
            <w:shd w:val="clear" w:color="auto" w:fill="auto"/>
          </w:tcPr>
          <w:p w14:paraId="6CE9284C" w14:textId="09C8C331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7BBD3E9" w14:textId="31B9F1BB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2F41082E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BEB5010" w14:textId="26A8D141" w:rsidR="00C33079" w:rsidRPr="00156BAD" w:rsidRDefault="008E6B33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0D6B65FC" w14:textId="3117BE02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равовой формы(</w:t>
            </w:r>
            <w:proofErr w:type="spellStart"/>
            <w:r w:rsidR="00B160A1" w:rsidRPr="003B1D44">
              <w:rPr>
                <w:rFonts w:eastAsia="Calibri"/>
                <w:lang w:val="en-US"/>
              </w:rPr>
              <w:t>idLegalForm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2732C1A3" w14:textId="55D4E8BC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6C3424E0" w14:textId="4CC224AC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27778549" w14:textId="491CFD28" w:rsidR="00C33079" w:rsidRPr="003B1D44" w:rsidRDefault="008E6B33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Правовые формы</w:t>
            </w:r>
          </w:p>
        </w:tc>
      </w:tr>
      <w:tr w:rsidR="00E02A43" w:rsidRPr="00AA7B5E" w14:paraId="69483AE3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CE38B33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0601019" w14:textId="4762B71D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Адрес (</w:t>
            </w:r>
            <w:r w:rsidR="00B160A1" w:rsidRPr="003B1D44">
              <w:rPr>
                <w:rFonts w:eastAsia="Calibri"/>
                <w:lang w:val="en-US"/>
              </w:rPr>
              <w:t>address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D214E47" w14:textId="51403736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30567091" w14:textId="2C647D7A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F292A49" w14:textId="457B5A7E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C33079" w:rsidRPr="00AA7B5E" w14:paraId="32F9F519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028B3EEE" w14:textId="07887E48" w:rsidR="00C33079" w:rsidRPr="003B1D44" w:rsidRDefault="005B47AA" w:rsidP="00C33079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  <w:sz w:val="24"/>
                <w:szCs w:val="32"/>
              </w:rPr>
              <w:t>Сотрудники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B160A1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Employees</w:t>
            </w:r>
            <w:r w:rsidR="00B160A1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27364205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A3C823F" w14:textId="564BE792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3E5D8447" w14:textId="413E096A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249017B9" w14:textId="72A1E979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24A86605" w14:textId="7171713B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6B5E9991" w14:textId="4FC546D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0C4A7C" w14:paraId="3496795A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A0CD61D" w14:textId="1E3309E4" w:rsidR="00C33079" w:rsidRPr="00156BAD" w:rsidRDefault="00C33079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</w:t>
            </w:r>
            <w:proofErr w:type="spellStart"/>
            <w:r w:rsidR="00156BAD">
              <w:rPr>
                <w:rFonts w:eastAsia="Calibri"/>
                <w:lang w:val="en-US"/>
              </w:rPr>
              <w:t>Primrary</w:t>
            </w:r>
            <w:proofErr w:type="spellEnd"/>
            <w:r w:rsidR="00156BAD">
              <w:rPr>
                <w:rFonts w:eastAsia="Calibri"/>
                <w:lang w:val="en-US"/>
              </w:rPr>
              <w:t>)</w:t>
            </w:r>
          </w:p>
          <w:p w14:paraId="678F747C" w14:textId="44B03CA1" w:rsidR="000C4A7C" w:rsidRPr="00156BAD" w:rsidRDefault="000C4A7C" w:rsidP="00C33079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05749B82" w14:textId="2A788D17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ользователя (</w:t>
            </w:r>
            <w:proofErr w:type="spellStart"/>
            <w:r w:rsidR="00C33079" w:rsidRPr="003B1D44">
              <w:rPr>
                <w:rFonts w:eastAsia="Calibri"/>
                <w:lang w:val="en-US"/>
              </w:rPr>
              <w:t>id</w:t>
            </w:r>
            <w:r w:rsidR="00B160A1" w:rsidRPr="003B1D44">
              <w:rPr>
                <w:rFonts w:eastAsia="Calibri"/>
                <w:lang w:val="en-US"/>
              </w:rPr>
              <w:t>Us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A56FB17" w14:textId="7725A9EE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57E7143" w14:textId="5F95587C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3ECC0988" w14:textId="6FAC7120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Пользовательские данные</w:t>
            </w:r>
          </w:p>
        </w:tc>
      </w:tr>
      <w:tr w:rsidR="00E02A43" w:rsidRPr="00AA7B5E" w14:paraId="37F0E7F0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BBA4E76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560B367" w14:textId="5A1151F2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Фамилия (</w:t>
            </w:r>
            <w:r w:rsidR="00B160A1" w:rsidRPr="003B1D44">
              <w:rPr>
                <w:rFonts w:eastAsia="Calibri"/>
                <w:lang w:val="en-US"/>
              </w:rPr>
              <w:t>sur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229AA49A" w14:textId="1F2CE83C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69CF222D" w14:textId="161C64A8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A5EF52F" w14:textId="284B64A9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620DB542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FFEB030" w14:textId="77777777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8B9FEA6" w14:textId="75D64DDC" w:rsidR="00C33079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Имя (</w:t>
            </w:r>
            <w:r w:rsidR="00B160A1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B30385E" w14:textId="55D31FB4" w:rsidR="00C33079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726AFEA4" w14:textId="07AE14F8" w:rsidR="00C33079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DB7DFB4" w14:textId="6F61711F" w:rsidR="00C33079" w:rsidRPr="003B1D44" w:rsidRDefault="00C33079" w:rsidP="00C33079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2ECBC959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5BCDC11B" w14:textId="77777777" w:rsidR="00B160A1" w:rsidRPr="003B1D44" w:rsidRDefault="00B160A1" w:rsidP="00C33079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F760F15" w14:textId="5C1E5A4E" w:rsidR="00B160A1" w:rsidRPr="00E02A43" w:rsidRDefault="00E02A43" w:rsidP="00C33079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Отчество (</w:t>
            </w:r>
            <w:r w:rsidR="00B160A1" w:rsidRPr="003B1D44">
              <w:rPr>
                <w:rFonts w:eastAsia="Calibri"/>
                <w:lang w:val="en-US"/>
              </w:rPr>
              <w:t>patronymic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F2D9682" w14:textId="096775FD" w:rsidR="00B160A1" w:rsidRPr="003B1D44" w:rsidRDefault="00B160A1" w:rsidP="00C33079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42F3D90F" w14:textId="6A433288" w:rsidR="00B160A1" w:rsidRPr="003B1D44" w:rsidRDefault="000C4A7C" w:rsidP="00C33079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1FDAFA94" w14:textId="083DA847" w:rsidR="00B160A1" w:rsidRPr="003B1D44" w:rsidRDefault="00B160A1" w:rsidP="00C33079">
            <w:pPr>
              <w:pStyle w:val="afff0"/>
              <w:rPr>
                <w:rFonts w:eastAsia="Calibri"/>
              </w:rPr>
            </w:pPr>
          </w:p>
        </w:tc>
      </w:tr>
      <w:tr w:rsidR="004A2653" w:rsidRPr="00AA7B5E" w14:paraId="1DF354BE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27706585" w14:textId="5B4CD99B" w:rsidR="004A2653" w:rsidRPr="004A2653" w:rsidRDefault="005B47AA" w:rsidP="00C33079">
            <w:pPr>
              <w:pStyle w:val="afff0"/>
              <w:rPr>
                <w:rFonts w:eastAsia="Calibri"/>
                <w:sz w:val="24"/>
                <w:szCs w:val="32"/>
              </w:rPr>
            </w:pPr>
            <w:r>
              <w:rPr>
                <w:rFonts w:eastAsia="Calibri"/>
                <w:sz w:val="24"/>
                <w:szCs w:val="32"/>
              </w:rPr>
              <w:t>Направления сотрудника</w:t>
            </w:r>
            <w:r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>
              <w:rPr>
                <w:rFonts w:eastAsia="Calibri"/>
                <w:sz w:val="24"/>
                <w:szCs w:val="32"/>
                <w:lang w:val="en-US"/>
              </w:rPr>
              <w:t>(</w:t>
            </w:r>
            <w:proofErr w:type="spellStart"/>
            <w:r>
              <w:rPr>
                <w:rFonts w:eastAsia="Calibri"/>
                <w:sz w:val="24"/>
                <w:szCs w:val="32"/>
                <w:lang w:val="en-US"/>
              </w:rPr>
              <w:t>SpecializationsEmployee</w:t>
            </w:r>
            <w:proofErr w:type="spellEnd"/>
            <w:r w:rsidR="004A2653">
              <w:rPr>
                <w:rFonts w:eastAsia="Calibri"/>
                <w:sz w:val="24"/>
                <w:szCs w:val="32"/>
              </w:rPr>
              <w:t xml:space="preserve">) </w:t>
            </w:r>
          </w:p>
        </w:tc>
      </w:tr>
      <w:tr w:rsidR="00156BAD" w:rsidRPr="00AA7B5E" w14:paraId="030017B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AD36A29" w14:textId="2F4162DA" w:rsidR="00156BAD" w:rsidRPr="003B1D44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4B9C950A" w14:textId="39395720" w:rsidR="00156BAD" w:rsidRPr="003B1D44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510E7B12" w14:textId="39128040" w:rsidR="00156BAD" w:rsidRPr="003B1D44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33944498" w14:textId="3F430E2F" w:rsidR="00156BAD" w:rsidRPr="003B1D44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1E5376C5" w14:textId="0215CD84" w:rsidR="00156BAD" w:rsidRPr="004A2653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6E8A493F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E1EC3EF" w14:textId="5D5FF06E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4D4F511C" w14:textId="69B9EAD7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направления сотрудника (</w:t>
            </w:r>
            <w:r w:rsidR="004A2653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6E77C3B" w14:textId="4EE07987" w:rsidR="004A2653" w:rsidRPr="004A2653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2995D434" w14:textId="51064F02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3FA909A" w14:textId="406D6291" w:rsidR="004A2653" w:rsidRPr="004A2653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27130B8E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7CFA1CA" w14:textId="7C4D3D73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637E7A94" w14:textId="0ABA06B1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сотрудника (</w:t>
            </w:r>
            <w:proofErr w:type="spellStart"/>
            <w:r w:rsidR="004A2653">
              <w:rPr>
                <w:rFonts w:eastAsia="Calibri"/>
                <w:lang w:val="en-US"/>
              </w:rPr>
              <w:t>idEmployee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6316273" w14:textId="6654068A" w:rsidR="004A2653" w:rsidRPr="004A2653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2F9A91B9" w14:textId="1B3095D2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57D525AC" w14:textId="1BEB4B33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Внешний ключ к таблице Сотрудники</w:t>
            </w:r>
          </w:p>
        </w:tc>
      </w:tr>
      <w:tr w:rsidR="00E02A43" w:rsidRPr="00AA7B5E" w14:paraId="12CB5FC9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4876627" w14:textId="65B18493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1966B37F" w14:textId="61D6BEBC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области направления (</w:t>
            </w:r>
            <w:proofErr w:type="spellStart"/>
            <w:r w:rsidR="004A2653">
              <w:rPr>
                <w:rFonts w:eastAsia="Calibri"/>
                <w:lang w:val="en-US"/>
              </w:rPr>
              <w:t>idSpecialization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400D400" w14:textId="0CC5E9D6" w:rsidR="004A2653" w:rsidRPr="004A2653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7ED1B4B3" w14:textId="6BAC6223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E0E39C7" w14:textId="07D222E4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Внешний ключ к таблице Области направления</w:t>
            </w:r>
          </w:p>
        </w:tc>
      </w:tr>
      <w:tr w:rsidR="004A2653" w:rsidRPr="00AA7B5E" w14:paraId="7DDA504E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42EFA002" w14:textId="1EBA7E99" w:rsidR="004A2653" w:rsidRPr="003B1D44" w:rsidRDefault="005B47AA" w:rsidP="004A2653">
            <w:pPr>
              <w:pStyle w:val="afff0"/>
              <w:rPr>
                <w:rFonts w:eastAsia="Calibri"/>
                <w:sz w:val="24"/>
                <w:szCs w:val="32"/>
              </w:rPr>
            </w:pPr>
            <w:r w:rsidRPr="003B1D44">
              <w:rPr>
                <w:rFonts w:eastAsia="Calibri"/>
                <w:sz w:val="24"/>
                <w:szCs w:val="32"/>
              </w:rPr>
              <w:t>Задачи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Tasks</w:t>
            </w:r>
            <w:r w:rsidR="004A2653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37BDBF2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B47A989" w14:textId="65814965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473FC782" w14:textId="3A2358AC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5CAAE2DA" w14:textId="16FBB7F6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74D59ECA" w14:textId="4268EDD9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4239A00C" w14:textId="247258D9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69B75503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55B305C" w14:textId="55EA9158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165AF033" w14:textId="5A659B95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задачи (</w:t>
            </w:r>
            <w:r w:rsidR="004A2653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45D0C8A4" w14:textId="4B8E8C4F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39BD7F89" w14:textId="431B5E83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35D28EA6" w14:textId="3F6B260C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1B09502E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94544B5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3169ADD2" w14:textId="4CADD238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звание (</w:t>
            </w:r>
            <w:r w:rsidR="004A2653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0143717" w14:textId="5641E33B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3E3E1181" w14:textId="5111537C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E324EE3" w14:textId="0C9F7E3E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3D88B9C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F55B5F9" w14:textId="2F80086F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2632F351" w14:textId="7B0EEE95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области направления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Specialization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0046360" w14:textId="19CEE318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0BAD2672" w14:textId="7C6D670A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CA8A9DA" w14:textId="3C992379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Специализация</w:t>
            </w:r>
          </w:p>
        </w:tc>
      </w:tr>
      <w:tr w:rsidR="00E02A43" w:rsidRPr="00AA7B5E" w14:paraId="1AD8EB97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14C003A" w14:textId="5A97FAF5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1BB1915B" w14:textId="458BCA0C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Описание (</w:t>
            </w:r>
            <w:r w:rsidR="004A2653" w:rsidRPr="003B1D44">
              <w:rPr>
                <w:rFonts w:eastAsia="Calibri"/>
                <w:lang w:val="en-US"/>
              </w:rPr>
              <w:t>description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27310232" w14:textId="57290AC1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max)</w:t>
            </w:r>
          </w:p>
        </w:tc>
        <w:tc>
          <w:tcPr>
            <w:tcW w:w="1781" w:type="dxa"/>
            <w:shd w:val="clear" w:color="auto" w:fill="auto"/>
          </w:tcPr>
          <w:p w14:paraId="06221333" w14:textId="6763F83E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4473569" w14:textId="5DBAC8DE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571DEB92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ED2CFA8" w14:textId="7A81A4B0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487524AA" w14:textId="596F22A0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Цена (</w:t>
            </w:r>
            <w:r w:rsidR="004A2653" w:rsidRPr="003B1D44">
              <w:rPr>
                <w:rFonts w:eastAsia="Calibri"/>
                <w:lang w:val="en-US"/>
              </w:rPr>
              <w:t>pric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6AF5677" w14:textId="403CA42B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ecimal(18,2)</w:t>
            </w:r>
          </w:p>
        </w:tc>
        <w:tc>
          <w:tcPr>
            <w:tcW w:w="1781" w:type="dxa"/>
            <w:shd w:val="clear" w:color="auto" w:fill="auto"/>
          </w:tcPr>
          <w:p w14:paraId="510C7648" w14:textId="40BA1A72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62290E7" w14:textId="61B8DD44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1B64581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8ECA98E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A31A6CB" w14:textId="0ABB4F3E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Скидка (</w:t>
            </w:r>
            <w:r w:rsidR="004A2653">
              <w:rPr>
                <w:rFonts w:eastAsia="Calibri"/>
                <w:lang w:val="en-US"/>
              </w:rPr>
              <w:t>discount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DD89D67" w14:textId="13052CF1" w:rsidR="004A2653" w:rsidRPr="006C3E6E" w:rsidRDefault="004A2653" w:rsidP="004A2653">
            <w:pPr>
              <w:pStyle w:val="afff0"/>
              <w:rPr>
                <w:rFonts w:eastAsia="Calibri"/>
              </w:rPr>
            </w:pPr>
            <w:proofErr w:type="spellStart"/>
            <w:r>
              <w:rPr>
                <w:rFonts w:eastAsia="Calibri"/>
                <w:lang w:val="en-US"/>
              </w:rPr>
              <w:t>tiny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3A1B4239" w14:textId="32DE0045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42C85B53" w14:textId="0C0D53C5" w:rsidR="004A2653" w:rsidRPr="006C3E6E" w:rsidRDefault="004A2653" w:rsidP="004A2653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E02A43" w:rsidRPr="00AA7B5E" w14:paraId="50C31AE0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0108F64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6659A2CD" w14:textId="75284D50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Примерное время выполнения (</w:t>
            </w:r>
            <w:proofErr w:type="spellStart"/>
            <w:r w:rsidR="004A2653">
              <w:rPr>
                <w:rFonts w:eastAsia="Calibri"/>
                <w:lang w:val="en-US"/>
              </w:rPr>
              <w:t>approxCompleteTime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7C78A83" w14:textId="1DFDB3EB" w:rsidR="004A2653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int</w:t>
            </w:r>
          </w:p>
        </w:tc>
        <w:tc>
          <w:tcPr>
            <w:tcW w:w="1781" w:type="dxa"/>
            <w:shd w:val="clear" w:color="auto" w:fill="auto"/>
          </w:tcPr>
          <w:p w14:paraId="5D19769D" w14:textId="7F0E7EF9" w:rsidR="004A2653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34E859A0" w14:textId="76536CC7" w:rsidR="004A2653" w:rsidRPr="006C3E6E" w:rsidRDefault="004A2653" w:rsidP="004A2653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3F7A36" w:rsidRPr="00AA7B5E" w14:paraId="4C35B9D3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DFBFA21" w14:textId="77777777" w:rsidR="003F7A36" w:rsidRPr="003B1D44" w:rsidRDefault="003F7A36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6B79D3B" w14:textId="192D0E0B" w:rsidR="003F7A36" w:rsidRPr="003F7A36" w:rsidRDefault="003F7A36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Вложение (</w:t>
            </w:r>
            <w:r>
              <w:rPr>
                <w:rFonts w:eastAsia="Calibri"/>
                <w:lang w:val="en-US"/>
              </w:rPr>
              <w:t>attachment)</w:t>
            </w:r>
          </w:p>
        </w:tc>
        <w:tc>
          <w:tcPr>
            <w:tcW w:w="1418" w:type="dxa"/>
            <w:shd w:val="clear" w:color="auto" w:fill="auto"/>
          </w:tcPr>
          <w:p w14:paraId="4D17A0B9" w14:textId="006A0D60" w:rsidR="003F7A36" w:rsidRPr="003F7A36" w:rsidRDefault="003F7A36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varbinary</w:t>
            </w:r>
            <w:proofErr w:type="spellEnd"/>
            <w:r>
              <w:rPr>
                <w:rFonts w:eastAsia="Calibri"/>
                <w:lang w:val="en-US"/>
              </w:rPr>
              <w:t>(max)</w:t>
            </w:r>
          </w:p>
        </w:tc>
        <w:tc>
          <w:tcPr>
            <w:tcW w:w="1781" w:type="dxa"/>
            <w:shd w:val="clear" w:color="auto" w:fill="auto"/>
          </w:tcPr>
          <w:p w14:paraId="1E7DAD34" w14:textId="60AF12BE" w:rsidR="003F7A36" w:rsidRPr="003F7A36" w:rsidRDefault="003F7A36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566A6F1E" w14:textId="77777777" w:rsidR="003F7A36" w:rsidRPr="006C3E6E" w:rsidRDefault="003F7A36" w:rsidP="004A2653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691352" w:rsidRPr="00AA7B5E" w14:paraId="4ACDEF86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DC39749" w14:textId="77777777" w:rsidR="00691352" w:rsidRPr="003B1D44" w:rsidRDefault="00691352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38F7A7F" w14:textId="21F54DA7" w:rsidR="00691352" w:rsidRPr="00691352" w:rsidRDefault="00691352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Расширение файла</w:t>
            </w:r>
            <w:r>
              <w:rPr>
                <w:rFonts w:eastAsia="Calibri"/>
                <w:lang w:val="en-US"/>
              </w:rPr>
              <w:t xml:space="preserve"> (</w:t>
            </w:r>
            <w:proofErr w:type="spellStart"/>
            <w:r>
              <w:rPr>
                <w:rFonts w:eastAsia="Calibri"/>
                <w:lang w:val="en-US"/>
              </w:rPr>
              <w:t>fileExtension</w:t>
            </w:r>
            <w:proofErr w:type="spellEnd"/>
            <w:r>
              <w:rPr>
                <w:rFonts w:eastAsia="Calibri"/>
                <w:lang w:val="en-US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25B5611" w14:textId="48C193D7" w:rsidR="00691352" w:rsidRDefault="00691352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nvarchar</w:t>
            </w:r>
            <w:proofErr w:type="spellEnd"/>
            <w:r>
              <w:rPr>
                <w:rFonts w:eastAsia="Calibri"/>
                <w:lang w:val="en-US"/>
              </w:rPr>
              <w:t>(10)</w:t>
            </w:r>
          </w:p>
        </w:tc>
        <w:tc>
          <w:tcPr>
            <w:tcW w:w="1781" w:type="dxa"/>
            <w:shd w:val="clear" w:color="auto" w:fill="auto"/>
          </w:tcPr>
          <w:p w14:paraId="6501B4CC" w14:textId="0DCC8A2D" w:rsidR="00691352" w:rsidRDefault="00691352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0D81E229" w14:textId="77777777" w:rsidR="00691352" w:rsidRPr="006C3E6E" w:rsidRDefault="00691352" w:rsidP="004A2653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4A2653" w:rsidRPr="00AA7B5E" w14:paraId="03B994A8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002E1A74" w14:textId="6D0A147D" w:rsidR="004A2653" w:rsidRPr="003B1D44" w:rsidRDefault="005B47AA" w:rsidP="004A2653">
            <w:pPr>
              <w:pStyle w:val="afff0"/>
              <w:rPr>
                <w:rFonts w:eastAsia="Calibri"/>
                <w:sz w:val="24"/>
                <w:szCs w:val="32"/>
              </w:rPr>
            </w:pPr>
            <w:r w:rsidRPr="003B1D44">
              <w:rPr>
                <w:rFonts w:eastAsia="Calibri"/>
                <w:sz w:val="24"/>
                <w:szCs w:val="32"/>
              </w:rPr>
              <w:t>Статусы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Statuses</w:t>
            </w:r>
            <w:r w:rsidR="004A2653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52F3A20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188B393" w14:textId="412359E6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745DB546" w14:textId="2618BEBE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1DEBEE28" w14:textId="0AF32941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4A003229" w14:textId="7C897DE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04913D91" w14:textId="7F79E89C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0270517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CA8FFA4" w14:textId="696552F6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0A6414C4" w14:textId="5D40F4E3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статуса (</w:t>
            </w:r>
            <w:r w:rsidR="004A2653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80391B4" w14:textId="250FC667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tiny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3C7D630B" w14:textId="04E32AB1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314D6D8C" w14:textId="798101AE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52836C6D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9F18E75" w14:textId="696A9A28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32F2E4A4" w14:textId="60324B57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азвание (</w:t>
            </w:r>
            <w:r w:rsidR="004A2653" w:rsidRPr="003B1D44">
              <w:rPr>
                <w:rFonts w:eastAsia="Calibri"/>
                <w:lang w:val="en-US"/>
              </w:rPr>
              <w:t>nam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25973E5" w14:textId="2F7C46A3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nvarchar</w:t>
            </w:r>
            <w:proofErr w:type="spellEnd"/>
            <w:r w:rsidRPr="003B1D44">
              <w:rPr>
                <w:rFonts w:eastAsia="Calibri"/>
                <w:lang w:val="en-US"/>
              </w:rPr>
              <w:t>(75)</w:t>
            </w:r>
          </w:p>
        </w:tc>
        <w:tc>
          <w:tcPr>
            <w:tcW w:w="1781" w:type="dxa"/>
            <w:shd w:val="clear" w:color="auto" w:fill="auto"/>
          </w:tcPr>
          <w:p w14:paraId="2B3A32A8" w14:textId="2CD6D79F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2B63104" w14:textId="652A65EC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4A2653" w:rsidRPr="00AA7B5E" w14:paraId="7B1C746A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38965A8C" w14:textId="16D7010B" w:rsidR="004A2653" w:rsidRPr="003B1D44" w:rsidRDefault="005B47AA" w:rsidP="004A2653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  <w:sz w:val="24"/>
                <w:szCs w:val="32"/>
              </w:rPr>
              <w:t>Заказы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Orders</w:t>
            </w:r>
            <w:r w:rsidR="004A2653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4F80B7B2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DAAF242" w14:textId="54583056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721C893E" w14:textId="6A113134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2D56F2A9" w14:textId="0DEE5398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4BCA035D" w14:textId="0D22491B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1FEFD9BC" w14:textId="026EA0AC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286CE9AA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813FC90" w14:textId="4D812B69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51CCCC12" w14:textId="3747FFEF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заказа (</w:t>
            </w:r>
            <w:r w:rsidR="004A2653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987B65D" w14:textId="4E5586C2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38BDAB60" w14:textId="22B9D730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5F645DBC" w14:textId="2694F65D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6AAE5B2D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54CD59A" w14:textId="762430CB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1FAB73A7" w14:textId="595C48E6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заказчик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Custom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59A97CEF" w14:textId="2AA6648C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0F808724" w14:textId="4B4A479A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50CD2FC4" w14:textId="1519655D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Заказчики</w:t>
            </w:r>
          </w:p>
        </w:tc>
      </w:tr>
      <w:tr w:rsidR="00E02A43" w:rsidRPr="00AA7B5E" w14:paraId="3BBB3A4A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DECB98B" w14:textId="67B27C77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3D96EE6D" w14:textId="71B77A01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Код </w:t>
            </w:r>
            <w:r w:rsidR="00E876E5">
              <w:rPr>
                <w:rFonts w:eastAsia="Calibri"/>
              </w:rPr>
              <w:t>исполнителя</w:t>
            </w:r>
            <w:r>
              <w:rPr>
                <w:rFonts w:eastAsia="Calibri"/>
              </w:rPr>
              <w:t xml:space="preserve">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Executo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FF08675" w14:textId="2A977A5B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24598C6" w14:textId="3B956C80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2302C138" w14:textId="46754A91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Сотрудники</w:t>
            </w:r>
          </w:p>
        </w:tc>
      </w:tr>
      <w:tr w:rsidR="00E02A43" w14:paraId="025B279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8B80486" w14:textId="00756E0E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669241C6" w14:textId="7E4FC008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задачи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Task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5B0D196" w14:textId="08E753C1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13F23282" w14:textId="61822BBA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D885614" w14:textId="20994844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Задачи</w:t>
            </w:r>
          </w:p>
        </w:tc>
      </w:tr>
      <w:tr w:rsidR="00E02A43" w:rsidRPr="00AA7B5E" w14:paraId="765788B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E0A9C06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810A005" w14:textId="7393B311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Цена (</w:t>
            </w:r>
            <w:r w:rsidR="004A2653" w:rsidRPr="003B1D44">
              <w:rPr>
                <w:rFonts w:eastAsia="Calibri"/>
                <w:lang w:val="en-US"/>
              </w:rPr>
              <w:t>pric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53C7EB3C" w14:textId="32CA951B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ecimal(18,2)</w:t>
            </w:r>
          </w:p>
        </w:tc>
        <w:tc>
          <w:tcPr>
            <w:tcW w:w="1781" w:type="dxa"/>
            <w:shd w:val="clear" w:color="auto" w:fill="auto"/>
          </w:tcPr>
          <w:p w14:paraId="30D7CABE" w14:textId="45E85C6F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189964A" w14:textId="3BBC094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22ACAEAB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262CB0C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63145948" w14:textId="5FA508C3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эффициент сложности (</w:t>
            </w:r>
            <w:r w:rsidR="004A2653">
              <w:rPr>
                <w:rFonts w:eastAsia="Calibri"/>
                <w:lang w:val="en-US"/>
              </w:rPr>
              <w:t>difficulty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EB21BC4" w14:textId="178B1984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  <w:lang w:val="en-US"/>
              </w:rPr>
              <w:t>float</w:t>
            </w:r>
          </w:p>
        </w:tc>
        <w:tc>
          <w:tcPr>
            <w:tcW w:w="1781" w:type="dxa"/>
            <w:shd w:val="clear" w:color="auto" w:fill="auto"/>
          </w:tcPr>
          <w:p w14:paraId="31DFE44D" w14:textId="1EC8E743" w:rsidR="004A2653" w:rsidRPr="003B1D44" w:rsidRDefault="004A265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5463D5A" w14:textId="37BCCB2D" w:rsidR="004A2653" w:rsidRPr="00976822" w:rsidRDefault="004A2653" w:rsidP="004A2653">
            <w:pPr>
              <w:pStyle w:val="afff0"/>
              <w:rPr>
                <w:rFonts w:eastAsia="Calibri"/>
                <w:lang w:val="en-US"/>
              </w:rPr>
            </w:pPr>
          </w:p>
        </w:tc>
      </w:tr>
      <w:tr w:rsidR="00E02A43" w:rsidRPr="00AA7B5E" w14:paraId="0244530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724F401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FB19942" w14:textId="2246114E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та заказ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dateOrd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7382895" w14:textId="74431A71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5B518371" w14:textId="66543E89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12C79AA" w14:textId="75129AA0" w:rsidR="004A2653" w:rsidRPr="003B1D44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Стандартное значение </w:t>
            </w:r>
            <w:proofErr w:type="spellStart"/>
            <w:r>
              <w:rPr>
                <w:rFonts w:eastAsia="Calibri"/>
                <w:lang w:val="en-US"/>
              </w:rPr>
              <w:t>getdate</w:t>
            </w:r>
            <w:proofErr w:type="spellEnd"/>
            <w:r w:rsidRPr="00E02A43">
              <w:rPr>
                <w:rFonts w:eastAsia="Calibri"/>
              </w:rPr>
              <w:t>()</w:t>
            </w:r>
            <w:r>
              <w:rPr>
                <w:rFonts w:eastAsia="Calibri"/>
              </w:rPr>
              <w:t>, текущая дата</w:t>
            </w:r>
          </w:p>
        </w:tc>
      </w:tr>
      <w:tr w:rsidR="00E02A43" w:rsidRPr="00AA7B5E" w14:paraId="5AD8D71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2317548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E6D00D0" w14:textId="34830C88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Плановая дата начал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planDateStar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8FBD49F" w14:textId="5B3FF758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06C4D1C8" w14:textId="38108C46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47B08B32" w14:textId="70F41F9A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14:paraId="6213FFD6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BBFF2E8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1DD6838D" w14:textId="4FF81A46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Фактическая дата начал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factDateStar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9EA2618" w14:textId="4B9B9B4F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498186D2" w14:textId="7ECF35C3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091E14E3" w14:textId="606D4FE1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14:paraId="7DA06C69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4B09E8D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66BF8626" w14:textId="476ECD02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Плановая дата выполнения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planDateComplete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5C8A5477" w14:textId="076BD4A6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41D75251" w14:textId="522E7B04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C7DB547" w14:textId="5C9E4B2B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14:paraId="76F1F07F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E0E619E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8C3F58B" w14:textId="321EE73F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Фактическая дата выполнения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factDateComplete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0AF94CF" w14:textId="330CA65B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4AECB5B2" w14:textId="13AF84E7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76034819" w14:textId="3FB6A80F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14:paraId="044688D1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24CA04B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0ADFDC4" w14:textId="0DCA55F6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Вложения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attachemen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DED1B9A" w14:textId="643FD1D7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varbinary</w:t>
            </w:r>
            <w:proofErr w:type="spellEnd"/>
            <w:r w:rsidRPr="003B1D44">
              <w:rPr>
                <w:rFonts w:eastAsia="Calibri"/>
                <w:lang w:val="en-US"/>
              </w:rPr>
              <w:t>(max)</w:t>
            </w:r>
          </w:p>
        </w:tc>
        <w:tc>
          <w:tcPr>
            <w:tcW w:w="1781" w:type="dxa"/>
            <w:shd w:val="clear" w:color="auto" w:fill="auto"/>
          </w:tcPr>
          <w:p w14:paraId="4C48B3CB" w14:textId="4859218E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1C264C37" w14:textId="5D5A0F74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691352" w14:paraId="4E9A0267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65389B4" w14:textId="77777777" w:rsidR="00691352" w:rsidRPr="003B1D44" w:rsidRDefault="00691352" w:rsidP="00691352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0DD6A9F4" w14:textId="5EC98FB4" w:rsidR="00691352" w:rsidRDefault="00691352" w:rsidP="00691352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Расширение файла</w:t>
            </w:r>
            <w:r>
              <w:rPr>
                <w:rFonts w:eastAsia="Calibri"/>
                <w:lang w:val="en-US"/>
              </w:rPr>
              <w:t xml:space="preserve"> (</w:t>
            </w:r>
            <w:proofErr w:type="spellStart"/>
            <w:r>
              <w:rPr>
                <w:rFonts w:eastAsia="Calibri"/>
                <w:lang w:val="en-US"/>
              </w:rPr>
              <w:t>fileExtension</w:t>
            </w:r>
            <w:proofErr w:type="spellEnd"/>
            <w:r>
              <w:rPr>
                <w:rFonts w:eastAsia="Calibri"/>
                <w:lang w:val="en-US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F42B27B" w14:textId="759AE0C0" w:rsidR="00691352" w:rsidRPr="003B1D44" w:rsidRDefault="00691352" w:rsidP="00691352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nvarchar</w:t>
            </w:r>
            <w:proofErr w:type="spellEnd"/>
            <w:r>
              <w:rPr>
                <w:rFonts w:eastAsia="Calibri"/>
                <w:lang w:val="en-US"/>
              </w:rPr>
              <w:t>(10)</w:t>
            </w:r>
          </w:p>
        </w:tc>
        <w:tc>
          <w:tcPr>
            <w:tcW w:w="1781" w:type="dxa"/>
            <w:shd w:val="clear" w:color="auto" w:fill="auto"/>
          </w:tcPr>
          <w:p w14:paraId="3CC60568" w14:textId="51AD2953" w:rsidR="00691352" w:rsidRPr="003B1D44" w:rsidRDefault="00691352" w:rsidP="00691352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13CA2FD7" w14:textId="77777777" w:rsidR="00691352" w:rsidRPr="003B1D44" w:rsidRDefault="00691352" w:rsidP="00691352">
            <w:pPr>
              <w:pStyle w:val="afff0"/>
              <w:rPr>
                <w:rFonts w:eastAsia="Calibri"/>
              </w:rPr>
            </w:pPr>
          </w:p>
        </w:tc>
      </w:tr>
      <w:tr w:rsidR="00E02A43" w14:paraId="62802A0C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9CEEE8F" w14:textId="357E3CB3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12A2E368" w14:textId="28063AB1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статус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Status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DFABF36" w14:textId="7FF2DFE1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tiny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7863775" w14:textId="3F8DA69E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230A703A" w14:textId="25F192D1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Статусы</w:t>
            </w:r>
          </w:p>
        </w:tc>
      </w:tr>
      <w:tr w:rsidR="004A2653" w:rsidRPr="00F0795C" w14:paraId="2CA2CC6A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344A9780" w14:textId="5CCA71F0" w:rsidR="004A2653" w:rsidRPr="003B1D44" w:rsidRDefault="005B47AA" w:rsidP="004A2653">
            <w:pPr>
              <w:pStyle w:val="afff0"/>
              <w:rPr>
                <w:rFonts w:eastAsia="Calibri"/>
                <w:sz w:val="24"/>
                <w:szCs w:val="32"/>
              </w:rPr>
            </w:pPr>
            <w:r w:rsidRPr="003B1D44">
              <w:rPr>
                <w:rFonts w:eastAsia="Calibri"/>
                <w:sz w:val="24"/>
                <w:szCs w:val="32"/>
              </w:rPr>
              <w:t>Чаты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Chats</w:t>
            </w:r>
            <w:r w:rsidR="004A2653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4F48C137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C88B9D9" w14:textId="20F408C8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244EB4A4" w14:textId="52461AE2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185B338E" w14:textId="2B140E46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7A74C653" w14:textId="7CD5BEA2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6CE95AAE" w14:textId="0FD7CAE4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7D02C4BE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53D226DE" w14:textId="576E55DB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  <w:p w14:paraId="35294C7F" w14:textId="51A52839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0C688519" w14:textId="37663795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чат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Cha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05FF0E0E" w14:textId="53213F40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20C6C535" w14:textId="376993FD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048853C8" w14:textId="2E663A84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Заказы</w:t>
            </w:r>
          </w:p>
        </w:tc>
      </w:tr>
      <w:tr w:rsidR="00E02A43" w:rsidRPr="00AA7B5E" w14:paraId="774F3FBD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E42A9DA" w14:textId="5331E3DF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0E7B01B7" w14:textId="663BEC2C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заказчик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Custom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3D31D79" w14:textId="1F02C7AF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1FFD8427" w14:textId="23CFF241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5BC38842" w14:textId="4E143DD8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Заказчики</w:t>
            </w:r>
          </w:p>
        </w:tc>
      </w:tr>
      <w:tr w:rsidR="00E02A43" w:rsidRPr="00AA7B5E" w14:paraId="10ABE133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64D27DA" w14:textId="567619CC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48FEA924" w14:textId="6EF0FC63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менеджер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Manag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BDCBA2F" w14:textId="2A06BD8E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CABA6D6" w14:textId="78270989" w:rsidR="004A2653" w:rsidRPr="005C4A89" w:rsidRDefault="005C4A89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102C5B01" w14:textId="465D2C15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Сотрудники</w:t>
            </w:r>
          </w:p>
        </w:tc>
      </w:tr>
      <w:tr w:rsidR="00E02A43" w:rsidRPr="00AA7B5E" w14:paraId="0BE3BF9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2CEB1EF8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530FE7D5" w14:textId="278FCE4E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та создания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dateCreate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E5DDDA5" w14:textId="22EC3712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243DCB1F" w14:textId="62A95ACB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1A61796" w14:textId="52EA4C9E" w:rsidR="004A2653" w:rsidRPr="003B1D44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Стандартное значение </w:t>
            </w:r>
            <w:proofErr w:type="spellStart"/>
            <w:r>
              <w:rPr>
                <w:rFonts w:eastAsia="Calibri"/>
                <w:lang w:val="en-US"/>
              </w:rPr>
              <w:t>getdate</w:t>
            </w:r>
            <w:proofErr w:type="spellEnd"/>
            <w:r w:rsidRPr="00E02A43">
              <w:rPr>
                <w:rFonts w:eastAsia="Calibri"/>
              </w:rPr>
              <w:t>()</w:t>
            </w:r>
            <w:r>
              <w:rPr>
                <w:rFonts w:eastAsia="Calibri"/>
              </w:rPr>
              <w:t>, текущая дата</w:t>
            </w:r>
          </w:p>
        </w:tc>
      </w:tr>
      <w:tr w:rsidR="004A2653" w:rsidRPr="00AA7B5E" w14:paraId="7D83FA87" w14:textId="77777777" w:rsidTr="00D069E4">
        <w:trPr>
          <w:trHeight w:val="57"/>
        </w:trPr>
        <w:tc>
          <w:tcPr>
            <w:tcW w:w="9344" w:type="dxa"/>
            <w:gridSpan w:val="5"/>
            <w:shd w:val="clear" w:color="auto" w:fill="auto"/>
          </w:tcPr>
          <w:p w14:paraId="291DF670" w14:textId="25E68016" w:rsidR="004A2653" w:rsidRPr="003B1D44" w:rsidRDefault="005B47AA" w:rsidP="004A2653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  <w:sz w:val="24"/>
                <w:szCs w:val="32"/>
              </w:rPr>
              <w:t>Сообщения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 xml:space="preserve"> </w:t>
            </w:r>
            <w:r w:rsidR="004A2653" w:rsidRPr="003B1D44">
              <w:rPr>
                <w:rFonts w:eastAsia="Calibri"/>
                <w:sz w:val="24"/>
                <w:szCs w:val="32"/>
                <w:lang w:val="en-US"/>
              </w:rPr>
              <w:t>(</w:t>
            </w:r>
            <w:r w:rsidRPr="003B1D44">
              <w:rPr>
                <w:rFonts w:eastAsia="Calibri"/>
                <w:sz w:val="24"/>
                <w:szCs w:val="32"/>
                <w:lang w:val="en-US"/>
              </w:rPr>
              <w:t>Messages</w:t>
            </w:r>
            <w:r w:rsidR="004A2653" w:rsidRPr="003B1D44">
              <w:rPr>
                <w:rFonts w:eastAsia="Calibri"/>
                <w:sz w:val="24"/>
                <w:szCs w:val="32"/>
              </w:rPr>
              <w:t>)</w:t>
            </w:r>
          </w:p>
        </w:tc>
      </w:tr>
      <w:tr w:rsidR="00156BAD" w:rsidRPr="00AA7B5E" w14:paraId="7A8A4AB0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19E8AB6F" w14:textId="313F92EF" w:rsidR="00156BAD" w:rsidRPr="003B1D44" w:rsidRDefault="00156BAD" w:rsidP="00156BAD">
            <w:pPr>
              <w:pStyle w:val="afff0"/>
              <w:rPr>
                <w:rFonts w:eastAsia="Calibri"/>
                <w:sz w:val="24"/>
                <w:szCs w:val="32"/>
                <w:lang w:val="en-US"/>
              </w:rPr>
            </w:pPr>
            <w:r w:rsidRPr="003B1D44">
              <w:rPr>
                <w:rFonts w:eastAsia="Calibri"/>
              </w:rPr>
              <w:t>Ключ</w:t>
            </w:r>
            <w:r>
              <w:rPr>
                <w:rFonts w:eastAsia="Calibri"/>
                <w:lang w:val="en-US"/>
              </w:rPr>
              <w:t xml:space="preserve"> (Key)</w:t>
            </w:r>
          </w:p>
        </w:tc>
        <w:tc>
          <w:tcPr>
            <w:tcW w:w="1870" w:type="dxa"/>
            <w:shd w:val="clear" w:color="auto" w:fill="auto"/>
          </w:tcPr>
          <w:p w14:paraId="0E058909" w14:textId="39B5D29B" w:rsidR="00156BAD" w:rsidRPr="003B1D44" w:rsidRDefault="00156BAD" w:rsidP="00156BAD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оле</w:t>
            </w:r>
            <w:r>
              <w:rPr>
                <w:rFonts w:eastAsia="Calibri"/>
                <w:lang w:val="en-US"/>
              </w:rPr>
              <w:t xml:space="preserve"> (Field)</w:t>
            </w:r>
          </w:p>
        </w:tc>
        <w:tc>
          <w:tcPr>
            <w:tcW w:w="1418" w:type="dxa"/>
            <w:shd w:val="clear" w:color="auto" w:fill="auto"/>
          </w:tcPr>
          <w:p w14:paraId="0566CB3B" w14:textId="0D281B83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Тип данных</w:t>
            </w:r>
            <w:r>
              <w:rPr>
                <w:rFonts w:eastAsia="Calibri"/>
                <w:lang w:val="en-US"/>
              </w:rPr>
              <w:t xml:space="preserve"> (Data type)</w:t>
            </w:r>
          </w:p>
        </w:tc>
        <w:tc>
          <w:tcPr>
            <w:tcW w:w="1781" w:type="dxa"/>
            <w:shd w:val="clear" w:color="auto" w:fill="auto"/>
          </w:tcPr>
          <w:p w14:paraId="538F494F" w14:textId="5A11983D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Обязательное</w:t>
            </w:r>
            <w:r>
              <w:rPr>
                <w:rFonts w:eastAsia="Calibri"/>
                <w:lang w:val="en-US"/>
              </w:rPr>
              <w:t xml:space="preserve"> (Mandatory)</w:t>
            </w:r>
          </w:p>
        </w:tc>
        <w:tc>
          <w:tcPr>
            <w:tcW w:w="2748" w:type="dxa"/>
            <w:shd w:val="clear" w:color="auto" w:fill="auto"/>
          </w:tcPr>
          <w:p w14:paraId="3AFC425A" w14:textId="56E84014" w:rsidR="00156BAD" w:rsidRPr="003B1D44" w:rsidRDefault="00156BAD" w:rsidP="00156BAD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Примечание</w:t>
            </w:r>
            <w:r>
              <w:rPr>
                <w:rFonts w:eastAsia="Calibri"/>
                <w:lang w:val="en-US"/>
              </w:rPr>
              <w:t xml:space="preserve"> (Description)</w:t>
            </w:r>
          </w:p>
        </w:tc>
      </w:tr>
      <w:tr w:rsidR="00E02A43" w:rsidRPr="00AA7B5E" w14:paraId="6B7E4F0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8861F6C" w14:textId="2867BF77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Первичный</w:t>
            </w:r>
            <w:r w:rsidR="00156BAD">
              <w:rPr>
                <w:rFonts w:eastAsia="Calibri"/>
                <w:lang w:val="en-US"/>
              </w:rPr>
              <w:t xml:space="preserve"> (Primary)</w:t>
            </w:r>
          </w:p>
        </w:tc>
        <w:tc>
          <w:tcPr>
            <w:tcW w:w="1870" w:type="dxa"/>
            <w:shd w:val="clear" w:color="auto" w:fill="auto"/>
          </w:tcPr>
          <w:p w14:paraId="0C70354C" w14:textId="323CF5B1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сообщения (</w:t>
            </w:r>
            <w:r w:rsidR="004A2653" w:rsidRPr="003B1D44">
              <w:rPr>
                <w:rFonts w:eastAsia="Calibri"/>
                <w:lang w:val="en-US"/>
              </w:rPr>
              <w:t>id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47B96DE4" w14:textId="0DCD7758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2FB99008" w14:textId="1AF79201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CD75254" w14:textId="5C641713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7C0E9943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7AB69354" w14:textId="6D5E30AB" w:rsidR="004A2653" w:rsidRPr="00156BAD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493EFBEB" w14:textId="2F90DDF1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чата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idChat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105350B3" w14:textId="58B44355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674B8CD6" w14:textId="38A0FC1F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5866D538" w14:textId="42E3FC2F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Внешний ключ к таблице Чаты</w:t>
            </w:r>
          </w:p>
        </w:tc>
      </w:tr>
      <w:tr w:rsidR="00E02A43" w:rsidRPr="00AA7B5E" w14:paraId="72931ED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4DC0C026" w14:textId="74C68B67" w:rsidR="007B1115" w:rsidRPr="00156BAD" w:rsidRDefault="007B1115" w:rsidP="004A2653">
            <w:pPr>
              <w:pStyle w:val="afff0"/>
              <w:rPr>
                <w:rFonts w:eastAsia="Calibri"/>
                <w:lang w:val="en-US"/>
              </w:rPr>
            </w:pPr>
            <w:r>
              <w:rPr>
                <w:rFonts w:eastAsia="Calibri"/>
              </w:rPr>
              <w:t>Внешний</w:t>
            </w:r>
            <w:r w:rsidR="00156BAD">
              <w:rPr>
                <w:rFonts w:eastAsia="Calibri"/>
                <w:lang w:val="en-US"/>
              </w:rPr>
              <w:t xml:space="preserve"> (Foreign)</w:t>
            </w:r>
          </w:p>
        </w:tc>
        <w:tc>
          <w:tcPr>
            <w:tcW w:w="1870" w:type="dxa"/>
            <w:shd w:val="clear" w:color="auto" w:fill="auto"/>
          </w:tcPr>
          <w:p w14:paraId="769855E8" w14:textId="48132EED" w:rsidR="007B1115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Код пользователя (</w:t>
            </w:r>
            <w:proofErr w:type="spellStart"/>
            <w:r w:rsidR="007B1115">
              <w:rPr>
                <w:rFonts w:eastAsia="Calibri"/>
                <w:lang w:val="en-US"/>
              </w:rPr>
              <w:t>idUser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4D2498E5" w14:textId="7D39AB2A" w:rsidR="007B1115" w:rsidRPr="003B1D44" w:rsidRDefault="007B1115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bigint</w:t>
            </w:r>
            <w:proofErr w:type="spellEnd"/>
          </w:p>
        </w:tc>
        <w:tc>
          <w:tcPr>
            <w:tcW w:w="1781" w:type="dxa"/>
            <w:shd w:val="clear" w:color="auto" w:fill="auto"/>
          </w:tcPr>
          <w:p w14:paraId="100A6D86" w14:textId="4955DC34" w:rsidR="007B1115" w:rsidRPr="003B1D44" w:rsidRDefault="007B111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7B186978" w14:textId="1F257915" w:rsidR="007B1115" w:rsidRPr="005C4A89" w:rsidRDefault="007B111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Внешний ключ к таблице </w:t>
            </w:r>
            <w:proofErr w:type="spellStart"/>
            <w:r>
              <w:rPr>
                <w:rFonts w:eastAsia="Calibri"/>
              </w:rPr>
              <w:t>ПользовательскиеДанные</w:t>
            </w:r>
            <w:proofErr w:type="spellEnd"/>
          </w:p>
        </w:tc>
      </w:tr>
      <w:tr w:rsidR="00E02A43" w:rsidRPr="00AA7B5E" w14:paraId="52508F14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C28A06D" w14:textId="6890F4C0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D9F568D" w14:textId="561C3296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Сообщение (</w:t>
            </w:r>
            <w:r w:rsidR="004A2653" w:rsidRPr="003B1D44">
              <w:rPr>
                <w:rFonts w:eastAsia="Calibri"/>
                <w:lang w:val="en-US"/>
              </w:rPr>
              <w:t>message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64C86112" w14:textId="65E88631" w:rsidR="004A2653" w:rsidRPr="003B1D44" w:rsidRDefault="00E876E5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nvarchar</w:t>
            </w:r>
            <w:proofErr w:type="spellEnd"/>
            <w:r>
              <w:rPr>
                <w:rFonts w:eastAsia="Calibri"/>
                <w:lang w:val="en-US"/>
              </w:rPr>
              <w:t>(max)</w:t>
            </w:r>
          </w:p>
        </w:tc>
        <w:tc>
          <w:tcPr>
            <w:tcW w:w="1781" w:type="dxa"/>
            <w:shd w:val="clear" w:color="auto" w:fill="auto"/>
          </w:tcPr>
          <w:p w14:paraId="7640E77F" w14:textId="6A4EC75C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32FDEBEC" w14:textId="6290F109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1E7A8222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042DFF56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73A93A2A" w14:textId="4C41CA60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Вложение (</w:t>
            </w:r>
            <w:r w:rsidR="004A2653" w:rsidRPr="003B1D44">
              <w:rPr>
                <w:rFonts w:eastAsia="Calibri"/>
                <w:lang w:val="en-US"/>
              </w:rPr>
              <w:t>attachment</w:t>
            </w:r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E2958BD" w14:textId="43D0F6C3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 w:rsidRPr="003B1D44">
              <w:rPr>
                <w:rFonts w:eastAsia="Calibri"/>
                <w:lang w:val="en-US"/>
              </w:rPr>
              <w:t>varbinary</w:t>
            </w:r>
            <w:proofErr w:type="spellEnd"/>
            <w:r w:rsidRPr="003B1D44">
              <w:rPr>
                <w:rFonts w:eastAsia="Calibri"/>
                <w:lang w:val="en-US"/>
              </w:rPr>
              <w:t>(max)</w:t>
            </w:r>
          </w:p>
        </w:tc>
        <w:tc>
          <w:tcPr>
            <w:tcW w:w="1781" w:type="dxa"/>
            <w:shd w:val="clear" w:color="auto" w:fill="auto"/>
          </w:tcPr>
          <w:p w14:paraId="533E31B0" w14:textId="3535B5EC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1404FD6A" w14:textId="6D7BC161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</w:tr>
      <w:tr w:rsidR="00691352" w:rsidRPr="00AA7B5E" w14:paraId="36EDEEE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38848AA6" w14:textId="77777777" w:rsidR="00691352" w:rsidRPr="003B1D44" w:rsidRDefault="00691352" w:rsidP="00691352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4FC7C7D6" w14:textId="3B2E2A06" w:rsidR="00691352" w:rsidRDefault="00691352" w:rsidP="00691352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Расширение файла</w:t>
            </w:r>
            <w:r>
              <w:rPr>
                <w:rFonts w:eastAsia="Calibri"/>
                <w:lang w:val="en-US"/>
              </w:rPr>
              <w:t xml:space="preserve"> (</w:t>
            </w:r>
            <w:proofErr w:type="spellStart"/>
            <w:r>
              <w:rPr>
                <w:rFonts w:eastAsia="Calibri"/>
                <w:lang w:val="en-US"/>
              </w:rPr>
              <w:t>fileExtension</w:t>
            </w:r>
            <w:proofErr w:type="spellEnd"/>
            <w:r>
              <w:rPr>
                <w:rFonts w:eastAsia="Calibri"/>
                <w:lang w:val="en-US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3E4A4C29" w14:textId="750EEB3D" w:rsidR="00691352" w:rsidRPr="003B1D44" w:rsidRDefault="00691352" w:rsidP="00691352">
            <w:pPr>
              <w:pStyle w:val="afff0"/>
              <w:rPr>
                <w:rFonts w:eastAsia="Calibri"/>
                <w:lang w:val="en-US"/>
              </w:rPr>
            </w:pPr>
            <w:proofErr w:type="spellStart"/>
            <w:r>
              <w:rPr>
                <w:rFonts w:eastAsia="Calibri"/>
                <w:lang w:val="en-US"/>
              </w:rPr>
              <w:t>nvarchar</w:t>
            </w:r>
            <w:proofErr w:type="spellEnd"/>
            <w:r>
              <w:rPr>
                <w:rFonts w:eastAsia="Calibri"/>
                <w:lang w:val="en-US"/>
              </w:rPr>
              <w:t>(10)</w:t>
            </w:r>
          </w:p>
        </w:tc>
        <w:tc>
          <w:tcPr>
            <w:tcW w:w="1781" w:type="dxa"/>
            <w:shd w:val="clear" w:color="auto" w:fill="auto"/>
          </w:tcPr>
          <w:p w14:paraId="43589E8E" w14:textId="586372CD" w:rsidR="00691352" w:rsidRPr="003B1D44" w:rsidRDefault="00691352" w:rsidP="00691352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Нет</w:t>
            </w:r>
          </w:p>
        </w:tc>
        <w:tc>
          <w:tcPr>
            <w:tcW w:w="2748" w:type="dxa"/>
            <w:shd w:val="clear" w:color="auto" w:fill="auto"/>
          </w:tcPr>
          <w:p w14:paraId="39C78960" w14:textId="77777777" w:rsidR="00691352" w:rsidRPr="003B1D44" w:rsidRDefault="00691352" w:rsidP="00691352">
            <w:pPr>
              <w:pStyle w:val="afff0"/>
              <w:rPr>
                <w:rFonts w:eastAsia="Calibri"/>
              </w:rPr>
            </w:pPr>
          </w:p>
        </w:tc>
      </w:tr>
      <w:tr w:rsidR="00E02A43" w:rsidRPr="00AA7B5E" w14:paraId="17EBB1E8" w14:textId="77777777" w:rsidTr="00543B15">
        <w:trPr>
          <w:trHeight w:val="57"/>
        </w:trPr>
        <w:tc>
          <w:tcPr>
            <w:tcW w:w="1527" w:type="dxa"/>
            <w:shd w:val="clear" w:color="auto" w:fill="auto"/>
          </w:tcPr>
          <w:p w14:paraId="663CD92E" w14:textId="77777777" w:rsidR="004A2653" w:rsidRPr="003B1D44" w:rsidRDefault="004A2653" w:rsidP="004A2653">
            <w:pPr>
              <w:pStyle w:val="afff0"/>
              <w:rPr>
                <w:rFonts w:eastAsia="Calibri"/>
              </w:rPr>
            </w:pPr>
          </w:p>
        </w:tc>
        <w:tc>
          <w:tcPr>
            <w:tcW w:w="1870" w:type="dxa"/>
            <w:shd w:val="clear" w:color="auto" w:fill="auto"/>
          </w:tcPr>
          <w:p w14:paraId="4764ACF3" w14:textId="2873934D" w:rsidR="004A2653" w:rsidRPr="00E876E5" w:rsidRDefault="00E876E5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>Дата отправки (</w:t>
            </w:r>
            <w:proofErr w:type="spellStart"/>
            <w:r w:rsidR="004A2653" w:rsidRPr="003B1D44">
              <w:rPr>
                <w:rFonts w:eastAsia="Calibri"/>
                <w:lang w:val="en-US"/>
              </w:rPr>
              <w:t>dateSend</w:t>
            </w:r>
            <w:proofErr w:type="spellEnd"/>
            <w:r>
              <w:rPr>
                <w:rFonts w:eastAsia="Calibri"/>
              </w:rPr>
              <w:t>)</w:t>
            </w:r>
          </w:p>
        </w:tc>
        <w:tc>
          <w:tcPr>
            <w:tcW w:w="1418" w:type="dxa"/>
            <w:shd w:val="clear" w:color="auto" w:fill="auto"/>
          </w:tcPr>
          <w:p w14:paraId="7C4BCE0D" w14:textId="75AF7847" w:rsidR="004A2653" w:rsidRPr="003B1D44" w:rsidRDefault="004A2653" w:rsidP="004A2653">
            <w:pPr>
              <w:pStyle w:val="afff0"/>
              <w:rPr>
                <w:rFonts w:eastAsia="Calibri"/>
                <w:lang w:val="en-US"/>
              </w:rPr>
            </w:pPr>
            <w:r w:rsidRPr="003B1D44">
              <w:rPr>
                <w:rFonts w:eastAsia="Calibri"/>
                <w:lang w:val="en-US"/>
              </w:rPr>
              <w:t>datetime</w:t>
            </w:r>
          </w:p>
        </w:tc>
        <w:tc>
          <w:tcPr>
            <w:tcW w:w="1781" w:type="dxa"/>
            <w:shd w:val="clear" w:color="auto" w:fill="auto"/>
          </w:tcPr>
          <w:p w14:paraId="032CB885" w14:textId="6FB7530A" w:rsidR="004A2653" w:rsidRPr="003B1D44" w:rsidRDefault="004A2653" w:rsidP="004A2653">
            <w:pPr>
              <w:pStyle w:val="afff0"/>
              <w:rPr>
                <w:rFonts w:eastAsia="Calibri"/>
              </w:rPr>
            </w:pPr>
            <w:r w:rsidRPr="003B1D44">
              <w:rPr>
                <w:rFonts w:eastAsia="Calibri"/>
              </w:rPr>
              <w:t>Да</w:t>
            </w:r>
          </w:p>
        </w:tc>
        <w:tc>
          <w:tcPr>
            <w:tcW w:w="2748" w:type="dxa"/>
            <w:shd w:val="clear" w:color="auto" w:fill="auto"/>
          </w:tcPr>
          <w:p w14:paraId="65AF7A17" w14:textId="5DCB7D2C" w:rsidR="004A2653" w:rsidRPr="00E02A43" w:rsidRDefault="00E02A43" w:rsidP="004A2653">
            <w:pPr>
              <w:pStyle w:val="afff0"/>
              <w:rPr>
                <w:rFonts w:eastAsia="Calibri"/>
              </w:rPr>
            </w:pPr>
            <w:r>
              <w:rPr>
                <w:rFonts w:eastAsia="Calibri"/>
              </w:rPr>
              <w:t xml:space="preserve">Стандартное значение </w:t>
            </w:r>
            <w:proofErr w:type="spellStart"/>
            <w:r>
              <w:rPr>
                <w:rFonts w:eastAsia="Calibri"/>
                <w:lang w:val="en-US"/>
              </w:rPr>
              <w:t>getdate</w:t>
            </w:r>
            <w:proofErr w:type="spellEnd"/>
            <w:r w:rsidRPr="00E02A43">
              <w:rPr>
                <w:rFonts w:eastAsia="Calibri"/>
              </w:rPr>
              <w:t>()</w:t>
            </w:r>
            <w:r>
              <w:rPr>
                <w:rFonts w:eastAsia="Calibri"/>
              </w:rPr>
              <w:t>, текущая дата</w:t>
            </w:r>
          </w:p>
        </w:tc>
      </w:tr>
    </w:tbl>
    <w:p w14:paraId="761F9A18" w14:textId="217E0858" w:rsidR="006820DA" w:rsidRPr="00FB434D" w:rsidRDefault="006820DA" w:rsidP="00FB434D">
      <w:pPr>
        <w:ind w:firstLine="708"/>
        <w:rPr>
          <w:rFonts w:eastAsia="Calibri"/>
        </w:rPr>
      </w:pPr>
    </w:p>
    <w:p w14:paraId="7B12D88E" w14:textId="77777777" w:rsidR="006820DA" w:rsidRPr="00FB434D" w:rsidRDefault="006820DA" w:rsidP="00FB434D">
      <w:pPr>
        <w:ind w:firstLine="708"/>
        <w:rPr>
          <w:rFonts w:eastAsia="Calibri"/>
        </w:rPr>
      </w:pPr>
    </w:p>
    <w:p w14:paraId="13D3CE06" w14:textId="6A8E21F2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Выбор и обоснование выбора программного средства разработки</w:t>
      </w:r>
    </w:p>
    <w:p w14:paraId="509F5EDF" w14:textId="77777777" w:rsidR="00037E6C" w:rsidRDefault="00037E6C" w:rsidP="00037E6C">
      <w:r>
        <w:t xml:space="preserve">Для разработки программного продукта было выбрано программное обеспечение </w:t>
      </w:r>
      <w:proofErr w:type="spellStart"/>
      <w:r>
        <w:t>Microsoft</w:t>
      </w:r>
      <w:proofErr w:type="spellEnd"/>
      <w:r>
        <w:t xml:space="preserve"> SQL SERVER. </w:t>
      </w:r>
    </w:p>
    <w:p w14:paraId="0D075FB1" w14:textId="77777777" w:rsidR="00037E6C" w:rsidRDefault="00037E6C" w:rsidP="00037E6C">
      <w:proofErr w:type="spellStart"/>
      <w:r>
        <w:lastRenderedPageBreak/>
        <w:t>Microsoft</w:t>
      </w:r>
      <w:proofErr w:type="spellEnd"/>
      <w:r>
        <w:t xml:space="preserve"> SQL SERVER обеспечивает функциональное и безопасное хранилище сведений для интернет-страниц и компьютерных программ, используемых в работе. В </w:t>
      </w:r>
      <w:proofErr w:type="spellStart"/>
      <w:r>
        <w:t>Microsoft</w:t>
      </w:r>
      <w:proofErr w:type="spellEnd"/>
      <w:r>
        <w:t xml:space="preserve"> SQL SERVER входит резервное копирование, восстановление, присоединение, отсоединение, сжатие баз данных.</w:t>
      </w:r>
    </w:p>
    <w:p w14:paraId="6EEEB222" w14:textId="77777777" w:rsidR="00037E6C" w:rsidRDefault="00037E6C" w:rsidP="00037E6C">
      <w:r>
        <w:t xml:space="preserve">Преимущества </w:t>
      </w:r>
      <w:proofErr w:type="spellStart"/>
      <w:r>
        <w:t>Microsoft</w:t>
      </w:r>
      <w:proofErr w:type="spellEnd"/>
      <w:r>
        <w:t xml:space="preserve"> SQL SERVER:</w:t>
      </w:r>
      <w:r>
        <w:tab/>
      </w:r>
    </w:p>
    <w:p w14:paraId="5634C254" w14:textId="0DE53598" w:rsidR="00037E6C" w:rsidRDefault="00037E6C" w:rsidP="00037E6C">
      <w:pPr>
        <w:pStyle w:val="a1"/>
      </w:pPr>
      <w:r>
        <w:t xml:space="preserve">Обеспечивает поддержку работы с другими решениями </w:t>
      </w:r>
      <w:proofErr w:type="spellStart"/>
      <w:r>
        <w:t>Microsoft</w:t>
      </w:r>
      <w:proofErr w:type="spellEnd"/>
      <w:r>
        <w:t xml:space="preserve">, в том числе с </w:t>
      </w:r>
      <w:proofErr w:type="spellStart"/>
      <w:r>
        <w:t>Excel</w:t>
      </w:r>
      <w:proofErr w:type="spellEnd"/>
      <w:r>
        <w:t xml:space="preserve">, </w:t>
      </w:r>
      <w:proofErr w:type="spellStart"/>
      <w:r>
        <w:t>Word</w:t>
      </w:r>
      <w:proofErr w:type="spellEnd"/>
      <w:r>
        <w:t>;</w:t>
      </w:r>
    </w:p>
    <w:p w14:paraId="410FF3A5" w14:textId="277E56C0" w:rsidR="00037E6C" w:rsidRDefault="00037E6C" w:rsidP="00037E6C">
      <w:pPr>
        <w:pStyle w:val="a1"/>
      </w:pPr>
      <w:r>
        <w:t xml:space="preserve">Отличная производительность. </w:t>
      </w:r>
    </w:p>
    <w:p w14:paraId="1C02E6B2" w14:textId="77777777" w:rsidR="00037E6C" w:rsidRDefault="00037E6C" w:rsidP="00037E6C">
      <w:pPr>
        <w:rPr>
          <w:rFonts w:eastAsia="Calibri"/>
        </w:rPr>
      </w:pPr>
      <w:r>
        <w:t xml:space="preserve"> </w:t>
      </w:r>
      <w:r>
        <w:rPr>
          <w:rFonts w:eastAsia="Calibri"/>
          <w:lang w:val="en-US"/>
        </w:rPr>
        <w:t>Microsoft</w:t>
      </w:r>
      <w:r w:rsidRPr="00037E6C">
        <w:rPr>
          <w:rFonts w:eastAsia="Calibri"/>
        </w:rPr>
        <w:t xml:space="preserve"> </w:t>
      </w:r>
      <w:r>
        <w:rPr>
          <w:rFonts w:eastAsia="Calibri"/>
          <w:lang w:val="en-US"/>
        </w:rPr>
        <w:t>Visual</w:t>
      </w:r>
      <w:r w:rsidRPr="00037E6C">
        <w:rPr>
          <w:rFonts w:eastAsia="Calibri"/>
        </w:rPr>
        <w:t xml:space="preserve"> </w:t>
      </w:r>
      <w:r>
        <w:rPr>
          <w:rFonts w:eastAsia="Calibri"/>
          <w:lang w:val="en-US"/>
        </w:rPr>
        <w:t>Studio</w:t>
      </w:r>
      <w:r>
        <w:rPr>
          <w:rFonts w:eastAsia="Calibri"/>
        </w:rPr>
        <w:t xml:space="preserve"> (</w:t>
      </w:r>
      <w:r>
        <w:rPr>
          <w:rFonts w:eastAsia="Calibri"/>
          <w:lang w:val="en-US"/>
        </w:rPr>
        <w:t>VS</w:t>
      </w:r>
      <w:r>
        <w:rPr>
          <w:rFonts w:eastAsia="Calibri"/>
        </w:rPr>
        <w:t xml:space="preserve">) – линейка продуктов компании </w:t>
      </w:r>
      <w:r>
        <w:rPr>
          <w:rFonts w:eastAsia="Calibri"/>
          <w:lang w:val="en-US"/>
        </w:rPr>
        <w:t>Microsoft</w:t>
      </w:r>
      <w:r>
        <w:rPr>
          <w:rFonts w:eastAsia="Calibri"/>
        </w:rPr>
        <w:t xml:space="preserve">, включающих интегрированную среду разработки ПО и ряд других инструментальных средств.  </w:t>
      </w:r>
      <w:r>
        <w:rPr>
          <w:rFonts w:eastAsia="Calibri"/>
          <w:lang w:val="en-US"/>
        </w:rPr>
        <w:t>VS</w:t>
      </w:r>
      <w:r w:rsidRPr="00037E6C">
        <w:rPr>
          <w:rFonts w:eastAsia="Calibri"/>
        </w:rPr>
        <w:t xml:space="preserve"> </w:t>
      </w:r>
      <w:r>
        <w:rPr>
          <w:rFonts w:eastAsia="Calibri"/>
        </w:rPr>
        <w:t xml:space="preserve">позволяет разрабатывать как консольные приложения, так и приложения с графическим интерфейсом, что как раз необходимо для текущей работы. </w:t>
      </w:r>
    </w:p>
    <w:p w14:paraId="365907C4" w14:textId="77777777" w:rsidR="00037E6C" w:rsidRDefault="00037E6C" w:rsidP="00037E6C">
      <w:pPr>
        <w:rPr>
          <w:rFonts w:eastAsia="Calibri"/>
        </w:rPr>
      </w:pPr>
      <w:r>
        <w:rPr>
          <w:rFonts w:eastAsia="Calibri"/>
        </w:rPr>
        <w:t xml:space="preserve">Возможности </w:t>
      </w:r>
      <w:r>
        <w:rPr>
          <w:rFonts w:eastAsia="Calibri"/>
          <w:lang w:val="en-US"/>
        </w:rPr>
        <w:t>Visual</w:t>
      </w:r>
      <w:r w:rsidRPr="00037E6C">
        <w:rPr>
          <w:rFonts w:eastAsia="Calibri"/>
        </w:rPr>
        <w:t xml:space="preserve"> </w:t>
      </w:r>
      <w:r>
        <w:rPr>
          <w:rFonts w:eastAsia="Calibri"/>
          <w:lang w:val="en-US"/>
        </w:rPr>
        <w:t>Studio</w:t>
      </w:r>
      <w:r>
        <w:rPr>
          <w:rFonts w:eastAsia="Calibri"/>
        </w:rPr>
        <w:t>:</w:t>
      </w:r>
    </w:p>
    <w:p w14:paraId="108BC086" w14:textId="77777777" w:rsidR="00037E6C" w:rsidRPr="00037E6C" w:rsidRDefault="00037E6C" w:rsidP="00037E6C">
      <w:pPr>
        <w:pStyle w:val="a1"/>
      </w:pPr>
      <w:proofErr w:type="spellStart"/>
      <w:r w:rsidRPr="00037E6C">
        <w:t>IntelliSense</w:t>
      </w:r>
      <w:proofErr w:type="spellEnd"/>
      <w:r w:rsidRPr="00037E6C">
        <w:t xml:space="preserve"> – технология </w:t>
      </w:r>
      <w:proofErr w:type="spellStart"/>
      <w:r w:rsidRPr="00037E6C">
        <w:t>автодополнения</w:t>
      </w:r>
      <w:proofErr w:type="spellEnd"/>
      <w:r w:rsidRPr="00037E6C">
        <w:t xml:space="preserve"> </w:t>
      </w:r>
      <w:proofErr w:type="spellStart"/>
      <w:r w:rsidRPr="00037E6C">
        <w:t>Microsoft</w:t>
      </w:r>
      <w:proofErr w:type="spellEnd"/>
      <w:r w:rsidRPr="00037E6C">
        <w:t>. Дописывает название функции при вводе начальных букв.</w:t>
      </w:r>
    </w:p>
    <w:p w14:paraId="5C6591BF" w14:textId="77777777" w:rsidR="00037E6C" w:rsidRPr="00037E6C" w:rsidRDefault="00037E6C" w:rsidP="00037E6C">
      <w:pPr>
        <w:pStyle w:val="a1"/>
      </w:pPr>
      <w:proofErr w:type="spellStart"/>
      <w:r w:rsidRPr="00037E6C">
        <w:t>Code</w:t>
      </w:r>
      <w:proofErr w:type="spellEnd"/>
      <w:r w:rsidRPr="00037E6C">
        <w:t xml:space="preserve"> </w:t>
      </w:r>
      <w:proofErr w:type="spellStart"/>
      <w:r w:rsidRPr="00037E6C">
        <w:t>Analyzer</w:t>
      </w:r>
      <w:proofErr w:type="spellEnd"/>
      <w:r w:rsidRPr="00037E6C">
        <w:t xml:space="preserve"> – функционал, который помогает найти ошибки в коде. Совмещен с </w:t>
      </w:r>
      <w:proofErr w:type="spellStart"/>
      <w:r w:rsidRPr="00037E6C">
        <w:t>IntelliSense</w:t>
      </w:r>
      <w:proofErr w:type="spellEnd"/>
      <w:r w:rsidRPr="00037E6C">
        <w:t>, тем, что все ошибки, уведомления, потенциальные ошибки подсвечиваются.</w:t>
      </w:r>
    </w:p>
    <w:p w14:paraId="3F9527A6" w14:textId="77777777" w:rsidR="00037E6C" w:rsidRPr="00037E6C" w:rsidRDefault="00037E6C" w:rsidP="00037E6C">
      <w:pPr>
        <w:pStyle w:val="a1"/>
      </w:pPr>
      <w:proofErr w:type="spellStart"/>
      <w:r w:rsidRPr="00037E6C">
        <w:t>Git</w:t>
      </w:r>
      <w:proofErr w:type="spellEnd"/>
      <w:r w:rsidRPr="00037E6C">
        <w:t xml:space="preserve"> </w:t>
      </w:r>
      <w:proofErr w:type="spellStart"/>
      <w:r w:rsidRPr="00037E6C">
        <w:t>Manager</w:t>
      </w:r>
      <w:proofErr w:type="spellEnd"/>
      <w:r w:rsidRPr="00037E6C">
        <w:t xml:space="preserve"> - встроенный менеджер контроля версий. Присутствуют все необходимые функции для работы с </w:t>
      </w:r>
      <w:proofErr w:type="spellStart"/>
      <w:r w:rsidRPr="00037E6C">
        <w:t>git</w:t>
      </w:r>
      <w:proofErr w:type="spellEnd"/>
      <w:r w:rsidRPr="00037E6C">
        <w:t xml:space="preserve"> без запросов</w:t>
      </w:r>
    </w:p>
    <w:p w14:paraId="581EEE49" w14:textId="77777777" w:rsidR="00037E6C" w:rsidRDefault="00037E6C" w:rsidP="00037E6C">
      <w:pPr>
        <w:rPr>
          <w:rFonts w:eastAsia="Calibri"/>
        </w:rPr>
      </w:pPr>
      <w:r>
        <w:rPr>
          <w:rFonts w:eastAsia="Calibri"/>
        </w:rPr>
        <w:t xml:space="preserve">Среда разработки </w:t>
      </w:r>
      <w:r>
        <w:rPr>
          <w:rFonts w:eastAsia="Calibri"/>
          <w:lang w:val="en-US"/>
        </w:rPr>
        <w:t>VS</w:t>
      </w:r>
      <w:r w:rsidRPr="00037E6C">
        <w:rPr>
          <w:rFonts w:eastAsia="Calibri"/>
        </w:rPr>
        <w:t xml:space="preserve"> </w:t>
      </w:r>
      <w:r>
        <w:rPr>
          <w:rFonts w:eastAsia="Calibri"/>
        </w:rPr>
        <w:t xml:space="preserve">имеет широкий </w:t>
      </w:r>
      <w:proofErr w:type="gramStart"/>
      <w:r>
        <w:rPr>
          <w:rFonts w:eastAsia="Calibri"/>
        </w:rPr>
        <w:t>функционал</w:t>
      </w:r>
      <w:proofErr w:type="gramEnd"/>
      <w:r>
        <w:rPr>
          <w:rFonts w:eastAsia="Calibri"/>
        </w:rPr>
        <w:t xml:space="preserve"> а также наличие большого количества дополнений и расширений для улучшения процесса разработки.</w:t>
      </w:r>
    </w:p>
    <w:p w14:paraId="35A83E56" w14:textId="77777777" w:rsidR="00037E6C" w:rsidRDefault="00037E6C" w:rsidP="00037E6C">
      <w:pPr>
        <w:rPr>
          <w:rFonts w:eastAsia="Calibri"/>
        </w:rPr>
      </w:pPr>
      <w:proofErr w:type="spellStart"/>
      <w:r>
        <w:t>Windows</w:t>
      </w:r>
      <w:proofErr w:type="spellEnd"/>
      <w:r>
        <w:t xml:space="preserve"> </w:t>
      </w:r>
      <w:proofErr w:type="spellStart"/>
      <w:r>
        <w:t>Presentation</w:t>
      </w:r>
      <w:proofErr w:type="spellEnd"/>
      <w:r>
        <w:t xml:space="preserve"> </w:t>
      </w:r>
      <w:proofErr w:type="spellStart"/>
      <w:r>
        <w:t>Foundation</w:t>
      </w:r>
      <w:proofErr w:type="spellEnd"/>
      <w:r>
        <w:t xml:space="preserve"> (</w:t>
      </w:r>
      <w:r>
        <w:rPr>
          <w:lang w:val="en-US"/>
        </w:rPr>
        <w:t>WPF</w:t>
      </w:r>
      <w:r>
        <w:t xml:space="preserve">)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предоставляет возможность унифицировать модель программирования для создания бизнес-приложений на языке C#.</w:t>
      </w:r>
    </w:p>
    <w:p w14:paraId="126C3E97" w14:textId="77777777" w:rsidR="00037E6C" w:rsidRDefault="00037E6C" w:rsidP="00037E6C">
      <w:pPr>
        <w:rPr>
          <w:rFonts w:eastAsia="Calibri"/>
        </w:rPr>
      </w:pPr>
      <w:r>
        <w:rPr>
          <w:rFonts w:eastAsia="Calibri"/>
        </w:rPr>
        <w:t xml:space="preserve">Пакет </w:t>
      </w:r>
      <w:r>
        <w:rPr>
          <w:rFonts w:eastAsia="Calibri"/>
          <w:lang w:val="en-US"/>
        </w:rPr>
        <w:t>Office</w:t>
      </w:r>
      <w:r>
        <w:rPr>
          <w:rFonts w:eastAsia="Calibri"/>
        </w:rPr>
        <w:t xml:space="preserve"> – из пакета офис использовались 3 приложения:</w:t>
      </w:r>
    </w:p>
    <w:p w14:paraId="5DA9D60F" w14:textId="77777777" w:rsidR="00037E6C" w:rsidRDefault="00037E6C" w:rsidP="00037E6C">
      <w:pPr>
        <w:pStyle w:val="a1"/>
      </w:pPr>
      <w:r>
        <w:rPr>
          <w:lang w:val="en-US"/>
        </w:rPr>
        <w:lastRenderedPageBreak/>
        <w:t>Microsoft</w:t>
      </w:r>
      <w:r w:rsidRPr="00037E6C">
        <w:t xml:space="preserve"> </w:t>
      </w:r>
      <w:r>
        <w:rPr>
          <w:lang w:val="en-US"/>
        </w:rPr>
        <w:t>Word</w:t>
      </w:r>
      <w:r>
        <w:t xml:space="preserve"> – является одним из лучших приложений среди текстовых процессоров для работы с документацией</w:t>
      </w:r>
    </w:p>
    <w:p w14:paraId="5785E7EC" w14:textId="77777777" w:rsidR="00037E6C" w:rsidRDefault="00037E6C" w:rsidP="00037E6C">
      <w:pPr>
        <w:pStyle w:val="a1"/>
      </w:pPr>
      <w:r>
        <w:rPr>
          <w:lang w:val="en-US"/>
        </w:rPr>
        <w:t>Microsoft</w:t>
      </w:r>
      <w:r w:rsidRPr="00037E6C">
        <w:t xml:space="preserve"> </w:t>
      </w:r>
      <w:r>
        <w:rPr>
          <w:lang w:val="en-US"/>
        </w:rPr>
        <w:t>Visio</w:t>
      </w:r>
      <w:r>
        <w:t xml:space="preserve"> – приложение использовалось для создания схемы базы данных, имеет большой функционал и интуитивный интерфейс</w:t>
      </w:r>
    </w:p>
    <w:p w14:paraId="471F26D8" w14:textId="77777777" w:rsidR="00037E6C" w:rsidRDefault="00037E6C" w:rsidP="00037E6C">
      <w:pPr>
        <w:pStyle w:val="a1"/>
      </w:pPr>
      <w:r>
        <w:rPr>
          <w:lang w:val="en-US"/>
        </w:rPr>
        <w:t>Microsoft</w:t>
      </w:r>
      <w:r w:rsidRPr="00037E6C">
        <w:t xml:space="preserve"> </w:t>
      </w:r>
      <w:r>
        <w:rPr>
          <w:lang w:val="en-US"/>
        </w:rPr>
        <w:t>PowerPoint</w:t>
      </w:r>
      <w:r>
        <w:t xml:space="preserve"> – программа использовалась для создания презентации курсового проекта</w:t>
      </w:r>
    </w:p>
    <w:p w14:paraId="0D14DD8F" w14:textId="77777777" w:rsidR="00FB434D" w:rsidRPr="00FB434D" w:rsidRDefault="00FB434D" w:rsidP="00FB434D">
      <w:pPr>
        <w:ind w:firstLine="708"/>
        <w:rPr>
          <w:rFonts w:eastAsia="Calibri"/>
        </w:rPr>
      </w:pPr>
    </w:p>
    <w:p w14:paraId="3F9381CA" w14:textId="031E5E12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Алгоритм работы ИС</w:t>
      </w:r>
    </w:p>
    <w:p w14:paraId="4F4141D3" w14:textId="77777777" w:rsidR="00FB434D" w:rsidRDefault="00FB434D" w:rsidP="00FB434D">
      <w:pPr>
        <w:ind w:firstLine="708"/>
        <w:rPr>
          <w:rFonts w:eastAsia="Calibri"/>
        </w:rPr>
      </w:pPr>
    </w:p>
    <w:p w14:paraId="50B648B2" w14:textId="6A3D05F9" w:rsidR="006820DA" w:rsidRPr="00FB434D" w:rsidRDefault="008161C9" w:rsidP="00FB434D">
      <w:pPr>
        <w:ind w:firstLine="708"/>
        <w:rPr>
          <w:rFonts w:eastAsia="Calibri"/>
        </w:rPr>
      </w:pPr>
      <w:r>
        <w:rPr>
          <w:rFonts w:eastAsia="Calibri"/>
        </w:rPr>
        <w:br w:type="page"/>
      </w:r>
    </w:p>
    <w:p w14:paraId="44C2261C" w14:textId="307E1318" w:rsidR="006820DA" w:rsidRPr="00FB434D" w:rsidRDefault="006820DA" w:rsidP="00B75BBD">
      <w:pPr>
        <w:pStyle w:val="1"/>
        <w:rPr>
          <w:rFonts w:eastAsia="Calibri"/>
        </w:rPr>
      </w:pPr>
      <w:r w:rsidRPr="00FB434D">
        <w:rPr>
          <w:rFonts w:eastAsia="Calibri"/>
        </w:rPr>
        <w:lastRenderedPageBreak/>
        <w:t>Рабочее проектирование</w:t>
      </w:r>
    </w:p>
    <w:p w14:paraId="6EEE5951" w14:textId="518A485C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Разработка базы данных</w:t>
      </w:r>
    </w:p>
    <w:p w14:paraId="4106CC29" w14:textId="1CE2F595" w:rsidR="006820DA" w:rsidRPr="008E4C70" w:rsidRDefault="006820DA" w:rsidP="00FB434D">
      <w:pPr>
        <w:ind w:firstLine="708"/>
        <w:rPr>
          <w:rFonts w:eastAsia="Calibri"/>
          <w:lang w:val="en-US"/>
        </w:rPr>
      </w:pPr>
    </w:p>
    <w:p w14:paraId="49F40828" w14:textId="77777777" w:rsidR="006820DA" w:rsidRPr="00FB434D" w:rsidRDefault="006820DA" w:rsidP="00FB434D">
      <w:pPr>
        <w:ind w:firstLine="708"/>
        <w:rPr>
          <w:rFonts w:eastAsia="Calibri"/>
        </w:rPr>
      </w:pPr>
    </w:p>
    <w:p w14:paraId="671CEF3D" w14:textId="0699494D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Создание пользовательского интерфейса</w:t>
      </w:r>
    </w:p>
    <w:p w14:paraId="419DB14A" w14:textId="4EA37D7C" w:rsidR="006820DA" w:rsidRPr="00FB434D" w:rsidRDefault="006820DA" w:rsidP="00FB434D">
      <w:pPr>
        <w:ind w:firstLine="708"/>
        <w:rPr>
          <w:rFonts w:eastAsia="Calibri"/>
        </w:rPr>
      </w:pPr>
    </w:p>
    <w:p w14:paraId="7111E60B" w14:textId="77777777" w:rsidR="006820DA" w:rsidRPr="00FB434D" w:rsidRDefault="006820DA" w:rsidP="00FB434D">
      <w:pPr>
        <w:ind w:firstLine="708"/>
        <w:rPr>
          <w:rFonts w:eastAsia="Calibri"/>
        </w:rPr>
      </w:pPr>
    </w:p>
    <w:p w14:paraId="26AAA64E" w14:textId="748D4687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Тестирование программного продукта</w:t>
      </w:r>
    </w:p>
    <w:p w14:paraId="6AD7A9C4" w14:textId="6F06D16B" w:rsidR="006820DA" w:rsidRPr="006820DA" w:rsidRDefault="006820DA" w:rsidP="00FB434D">
      <w:pPr>
        <w:ind w:firstLine="708"/>
        <w:rPr>
          <w:rFonts w:eastAsia="Calibri"/>
        </w:rPr>
      </w:pPr>
    </w:p>
    <w:p w14:paraId="739CE55D" w14:textId="64B1BC59" w:rsidR="006820DA" w:rsidRPr="006820DA" w:rsidRDefault="006820DA" w:rsidP="00FB434D">
      <w:pPr>
        <w:ind w:firstLine="708"/>
        <w:rPr>
          <w:rFonts w:eastAsia="Calibri"/>
        </w:rPr>
      </w:pPr>
      <w:r w:rsidRPr="006820DA">
        <w:rPr>
          <w:rFonts w:eastAsia="Calibri"/>
        </w:rPr>
        <w:br w:type="page"/>
      </w:r>
    </w:p>
    <w:p w14:paraId="7BBAB2A2" w14:textId="77777777" w:rsidR="006820DA" w:rsidRPr="00FB434D" w:rsidRDefault="006820DA" w:rsidP="00B75BBD">
      <w:pPr>
        <w:pStyle w:val="1"/>
        <w:rPr>
          <w:rFonts w:eastAsia="Calibri"/>
        </w:rPr>
      </w:pPr>
      <w:r w:rsidRPr="00FB434D">
        <w:rPr>
          <w:rFonts w:eastAsia="Calibri"/>
        </w:rPr>
        <w:lastRenderedPageBreak/>
        <w:t>Инструкции по работе с приложением</w:t>
      </w:r>
    </w:p>
    <w:p w14:paraId="36017C65" w14:textId="4F2B00C4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Инструкция программисту</w:t>
      </w:r>
    </w:p>
    <w:p w14:paraId="3FC94DDF" w14:textId="4EF77C73" w:rsidR="006820DA" w:rsidRPr="00FB434D" w:rsidRDefault="006820DA" w:rsidP="00FB434D">
      <w:pPr>
        <w:ind w:firstLine="708"/>
        <w:rPr>
          <w:rFonts w:eastAsia="Calibri"/>
        </w:rPr>
      </w:pPr>
    </w:p>
    <w:p w14:paraId="076E3361" w14:textId="77777777" w:rsidR="006820DA" w:rsidRPr="00FB434D" w:rsidRDefault="006820DA" w:rsidP="00FB434D">
      <w:pPr>
        <w:ind w:firstLine="708"/>
        <w:rPr>
          <w:rFonts w:eastAsia="Calibri"/>
        </w:rPr>
      </w:pPr>
    </w:p>
    <w:p w14:paraId="47E7460F" w14:textId="57903F2F" w:rsidR="006820DA" w:rsidRPr="00FB434D" w:rsidRDefault="006820DA" w:rsidP="00B75BBD">
      <w:pPr>
        <w:pStyle w:val="2"/>
        <w:rPr>
          <w:rFonts w:eastAsia="Calibri"/>
        </w:rPr>
      </w:pPr>
      <w:r w:rsidRPr="00FB434D">
        <w:rPr>
          <w:rFonts w:eastAsia="Calibri"/>
        </w:rPr>
        <w:t>Руководство пользователя</w:t>
      </w:r>
    </w:p>
    <w:p w14:paraId="70DC5930" w14:textId="5692DB12" w:rsidR="006820DA" w:rsidRPr="006820DA" w:rsidRDefault="006820DA" w:rsidP="00FB434D">
      <w:pPr>
        <w:ind w:firstLine="708"/>
        <w:rPr>
          <w:rFonts w:eastAsia="Calibri"/>
        </w:rPr>
      </w:pPr>
    </w:p>
    <w:p w14:paraId="345C5ACE" w14:textId="7D5EB263" w:rsidR="006820DA" w:rsidRPr="006820DA" w:rsidRDefault="006820DA" w:rsidP="00FB434D">
      <w:pPr>
        <w:spacing w:after="160" w:line="259" w:lineRule="auto"/>
        <w:ind w:firstLine="708"/>
        <w:rPr>
          <w:rFonts w:eastAsia="Calibri"/>
          <w:szCs w:val="28"/>
        </w:rPr>
      </w:pPr>
      <w:r w:rsidRPr="006820DA">
        <w:rPr>
          <w:rFonts w:eastAsia="Calibri"/>
          <w:szCs w:val="28"/>
        </w:rPr>
        <w:br w:type="page"/>
      </w:r>
    </w:p>
    <w:p w14:paraId="0E7786C4" w14:textId="5DB74B48" w:rsidR="006820DA" w:rsidRPr="00C81723" w:rsidRDefault="006820DA" w:rsidP="00B75BBD">
      <w:pPr>
        <w:pStyle w:val="1"/>
        <w:rPr>
          <w:rFonts w:eastAsia="Calibri"/>
          <w:highlight w:val="yellow"/>
        </w:rPr>
      </w:pPr>
      <w:r w:rsidRPr="00C81723">
        <w:rPr>
          <w:rFonts w:eastAsia="Calibri"/>
          <w:highlight w:val="yellow"/>
        </w:rPr>
        <w:lastRenderedPageBreak/>
        <w:t>Безопасность и надежность функционирования информационной системы</w:t>
      </w:r>
    </w:p>
    <w:p w14:paraId="283E383E" w14:textId="77777777" w:rsidR="0031242F" w:rsidRPr="00911B7F" w:rsidRDefault="0031242F" w:rsidP="0031242F">
      <w:r w:rsidRPr="00911B7F">
        <w:t>Безопасность - состояние защищенности автоматизированной информационной системы, прим котором обеспечиваются конфиденциальность, доступность, целостность, подотчетность, и подлинность её ресурсов.</w:t>
      </w:r>
    </w:p>
    <w:p w14:paraId="76005911" w14:textId="77777777" w:rsidR="0031242F" w:rsidRPr="00911B7F" w:rsidRDefault="0031242F" w:rsidP="0031242F">
      <w:r w:rsidRPr="00911B7F">
        <w:t>Для безопасности был создан механизм авторизации при запуске приложения. Для этого:</w:t>
      </w:r>
    </w:p>
    <w:p w14:paraId="0665EA60" w14:textId="77777777" w:rsidR="0031242F" w:rsidRPr="00911B7F" w:rsidRDefault="0031242F" w:rsidP="0031242F">
      <w:pPr>
        <w:pStyle w:val="a1"/>
      </w:pPr>
      <w:r w:rsidRPr="00911B7F">
        <w:t xml:space="preserve">Были созданы в базе данных таблицы </w:t>
      </w:r>
      <w:r>
        <w:rPr>
          <w:lang w:val="en-US"/>
        </w:rPr>
        <w:t>Employee</w:t>
      </w:r>
      <w:r w:rsidRPr="00911B7F">
        <w:t xml:space="preserve"> и </w:t>
      </w:r>
      <w:r w:rsidRPr="00911B7F">
        <w:rPr>
          <w:lang w:val="en-US"/>
        </w:rPr>
        <w:t>Role</w:t>
      </w:r>
      <w:r w:rsidRPr="00911B7F">
        <w:t xml:space="preserve"> для хранения информации о сотрудниках;</w:t>
      </w:r>
    </w:p>
    <w:p w14:paraId="0EDD0878" w14:textId="77777777" w:rsidR="0031242F" w:rsidRPr="00911B7F" w:rsidRDefault="0031242F" w:rsidP="0031242F">
      <w:pPr>
        <w:pStyle w:val="a1"/>
      </w:pPr>
      <w:r w:rsidRPr="00911B7F">
        <w:t xml:space="preserve">Была создана форма авторизации, на которой были созданы компоненты </w:t>
      </w:r>
      <w:proofErr w:type="spellStart"/>
      <w:r w:rsidRPr="00911B7F">
        <w:rPr>
          <w:lang w:val="en-US"/>
        </w:rPr>
        <w:t>TextBox</w:t>
      </w:r>
      <w:proofErr w:type="spellEnd"/>
      <w:r w:rsidRPr="00911B7F">
        <w:t xml:space="preserve"> для ввода логина, пароля;</w:t>
      </w:r>
    </w:p>
    <w:p w14:paraId="509AA1C9" w14:textId="77777777" w:rsidR="0031242F" w:rsidRPr="00911B7F" w:rsidRDefault="0031242F" w:rsidP="0031242F">
      <w:pPr>
        <w:pStyle w:val="a1"/>
      </w:pPr>
      <w:r w:rsidRPr="00911B7F">
        <w:t xml:space="preserve">Был написан код для проверки данных логина и пароля, введённых на компонентах </w:t>
      </w:r>
      <w:proofErr w:type="spellStart"/>
      <w:r w:rsidRPr="00911B7F">
        <w:rPr>
          <w:lang w:val="en-US"/>
        </w:rPr>
        <w:t>TextBox</w:t>
      </w:r>
      <w:proofErr w:type="spellEnd"/>
      <w:r w:rsidRPr="00911B7F">
        <w:t xml:space="preserve">, и связанных с таблицей </w:t>
      </w:r>
      <w:r w:rsidRPr="00911B7F">
        <w:rPr>
          <w:lang w:val="en-US"/>
        </w:rPr>
        <w:t>Employee</w:t>
      </w:r>
      <w:r w:rsidRPr="00911B7F">
        <w:t xml:space="preserve"> в базе данных;</w:t>
      </w:r>
    </w:p>
    <w:p w14:paraId="573D6CB7" w14:textId="77777777" w:rsidR="0031242F" w:rsidRPr="00911B7F" w:rsidRDefault="0031242F" w:rsidP="0031242F">
      <w:r w:rsidRPr="00911B7F">
        <w:t xml:space="preserve">При запуске приложения в текстовых полях </w:t>
      </w:r>
      <w:proofErr w:type="spellStart"/>
      <w:r w:rsidRPr="00911B7F">
        <w:rPr>
          <w:lang w:val="en-US"/>
        </w:rPr>
        <w:t>LoginBox</w:t>
      </w:r>
      <w:proofErr w:type="spellEnd"/>
      <w:r w:rsidRPr="00911B7F">
        <w:t xml:space="preserve"> и </w:t>
      </w:r>
      <w:proofErr w:type="spellStart"/>
      <w:r w:rsidRPr="00911B7F">
        <w:rPr>
          <w:lang w:val="en-US"/>
        </w:rPr>
        <w:t>PassBox</w:t>
      </w:r>
      <w:proofErr w:type="spellEnd"/>
      <w:r w:rsidRPr="00911B7F">
        <w:t xml:space="preserve"> был введён пароль, после чего была нажат кнопка «Войти».</w:t>
      </w:r>
    </w:p>
    <w:p w14:paraId="6A809A5F" w14:textId="77777777" w:rsidR="0031242F" w:rsidRPr="00911B7F" w:rsidRDefault="0031242F" w:rsidP="0031242F">
      <w:r w:rsidRPr="00911B7F">
        <w:t>Надежность - свойство объекта сохранять во времени в установленных пределах значения всех параметров, характеризующих способность выполнять требуемые функции в заданных режимах и условиях применения, технического обслуживания, хранения и транспортирования.</w:t>
      </w:r>
    </w:p>
    <w:p w14:paraId="4E2FC6D4" w14:textId="62AF0BF2" w:rsidR="006820DA" w:rsidRPr="006820DA" w:rsidRDefault="0031242F" w:rsidP="0031242F">
      <w:pPr>
        <w:rPr>
          <w:rFonts w:eastAsia="Calibri"/>
        </w:rPr>
      </w:pPr>
      <w:r w:rsidRPr="00911B7F">
        <w:t>Надёжность функционирования ИС была обеспечена связью приложения и базой данных, в которой хранятся данные, отображающиеся в приложении. Также была введена проверка на ввод отрицательных значений в поля и проверка на пустоту полей.</w:t>
      </w:r>
    </w:p>
    <w:p w14:paraId="683CBD66" w14:textId="7E0EC539" w:rsidR="006820DA" w:rsidRPr="006820DA" w:rsidRDefault="006820DA" w:rsidP="00FB434D">
      <w:pPr>
        <w:spacing w:after="160" w:line="259" w:lineRule="auto"/>
        <w:ind w:firstLine="708"/>
        <w:rPr>
          <w:rFonts w:eastAsia="Calibri"/>
          <w:szCs w:val="28"/>
        </w:rPr>
      </w:pPr>
      <w:r w:rsidRPr="006820DA">
        <w:rPr>
          <w:rFonts w:eastAsia="Calibri"/>
          <w:szCs w:val="28"/>
        </w:rPr>
        <w:br w:type="page"/>
      </w:r>
    </w:p>
    <w:p w14:paraId="2B6DBB49" w14:textId="77777777" w:rsidR="006820DA" w:rsidRPr="00FB434D" w:rsidRDefault="006820DA" w:rsidP="00B75BBD">
      <w:pPr>
        <w:pStyle w:val="1"/>
        <w:rPr>
          <w:rFonts w:eastAsia="Calibri"/>
        </w:rPr>
      </w:pPr>
      <w:r w:rsidRPr="00FB434D">
        <w:rPr>
          <w:rFonts w:eastAsia="Calibri"/>
        </w:rPr>
        <w:lastRenderedPageBreak/>
        <w:t>Охрана труда</w:t>
      </w:r>
    </w:p>
    <w:p w14:paraId="76FBF351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667B5938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0CAEE8A6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39A7002F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728C2BC2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36057345" w14:textId="77777777" w:rsidR="00FA0270" w:rsidRPr="00FA0270" w:rsidRDefault="00FA0270" w:rsidP="00FA0270">
      <w:pPr>
        <w:pStyle w:val="a6"/>
        <w:keepNext/>
        <w:numPr>
          <w:ilvl w:val="0"/>
          <w:numId w:val="14"/>
        </w:numPr>
        <w:spacing w:after="0" w:line="480" w:lineRule="auto"/>
        <w:outlineLvl w:val="0"/>
        <w:rPr>
          <w:rFonts w:ascii="Times New Roman" w:eastAsia="Calibri" w:hAnsi="Times New Roman"/>
          <w:bCs/>
          <w:vanish/>
          <w:kern w:val="32"/>
          <w:sz w:val="28"/>
          <w:szCs w:val="28"/>
          <w:lang w:val="ru-RU" w:eastAsia="x-none"/>
        </w:rPr>
      </w:pPr>
    </w:p>
    <w:p w14:paraId="31B17D36" w14:textId="06779E6D" w:rsidR="00FA0270" w:rsidRPr="005101D8" w:rsidRDefault="00FA0270" w:rsidP="00D11E0D">
      <w:pPr>
        <w:pStyle w:val="a6"/>
        <w:keepNext/>
        <w:numPr>
          <w:ilvl w:val="1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>
        <w:rPr>
          <w:rFonts w:ascii="Times New Roman" w:eastAsia="Calibri" w:hAnsi="Times New Roman"/>
          <w:bCs/>
          <w:kern w:val="32"/>
          <w:sz w:val="28"/>
          <w:szCs w:val="28"/>
          <w:lang w:val="ru-RU" w:eastAsia="x-none"/>
        </w:rPr>
        <w:t>Общие требования охраны труда</w:t>
      </w:r>
    </w:p>
    <w:p w14:paraId="011D5FEE" w14:textId="77777777" w:rsidR="00FA0270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К работе на персональном компьютере допускаются лица не моложе 18 лет, прошедшие предварительный (при поступлении на работу) медицинский осмотр, выполняющие требования правил по эксплуатации конкретного персонального компьютера (далее ПК), ознакомленные с настоящей инструкцией по пожарной безопасности.</w:t>
      </w:r>
    </w:p>
    <w:p w14:paraId="5EF5E2BC" w14:textId="77777777" w:rsidR="00FA0270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Работник, допустивший нарушение инструкции по охране труда, может быть привлечен к дисциплинарной ответственности. Если нарушение правил охраны труда связано с причинением имущественного ущерба предприятию, работник несет и материальную ответственность в установленном законом порядке.</w:t>
      </w:r>
    </w:p>
    <w:p w14:paraId="1A0825C2" w14:textId="77777777" w:rsidR="00FA0270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В помещениях, где проводятся работы на ПК, необходимо создать оптимальные условия зрительной работы. Освещенность рабочего места при смешанном освещении (в горизонтальной плоскости в зоне размещения клавиатуры и рабочих документов) должна быть в пределах от 300 до500 </w:t>
      </w:r>
      <w:proofErr w:type="spellStart"/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Лк</w:t>
      </w:r>
      <w:proofErr w:type="spellEnd"/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. Основной поток естественного света должен быть слева, солнечные лучи и блики не должны попадать в поле зрения работающего и на экраны видеомониторов.</w:t>
      </w:r>
    </w:p>
    <w:p w14:paraId="459D5227" w14:textId="77777777" w:rsidR="00FA0270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Монитор ПК должен находиться на расстоянии 50-70 см от глаз оператора и иметь антибликовое покрытие. Покрытие должно также обеспечивать снятие электростатического заряда с поверхности экрана, исключать искрение и накопление пыли.</w:t>
      </w:r>
    </w:p>
    <w:p w14:paraId="3F65715E" w14:textId="7777777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Нельзя загораживать заднюю стенку системного блока или ставить ПК вплотную к стене, это приводит к нарушению охлаждения системного блока и его перегреву.</w:t>
      </w:r>
    </w:p>
    <w:p w14:paraId="31BAFCC4" w14:textId="7777777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Режим работы и отдыха должен зависеть от характера выполняемой работы. При вводе данных, редактировании программ, считывании информации с экрана непрерывная продолжительность работы с </w:t>
      </w: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lastRenderedPageBreak/>
        <w:t>ПК не должна превышать 4 часа за рабочий день при 8-ми часовом рабочем дне. Через каждый час работы необходимо делать перерывы на отдых по 5-10 минут или по 15-20 минут каждые два часа работы.</w:t>
      </w:r>
    </w:p>
    <w:p w14:paraId="6D7FA7F8" w14:textId="7777777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Требования охраны труда перед началом работы</w:t>
      </w:r>
    </w:p>
    <w:p w14:paraId="555BBAD8" w14:textId="7777777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Подготовить свое рабочее место к работе, убрать посторонние предметы.</w:t>
      </w:r>
    </w:p>
    <w:p w14:paraId="3B1BE415" w14:textId="7777777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Произвести визуальный осмотр ПК, убедиться в исправности розеток, штепсельных вилок, питающих электрошнуров.</w:t>
      </w:r>
    </w:p>
    <w:p w14:paraId="3809DDE2" w14:textId="1637106B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Включить ПК в сеть 220В, при этом штепсельную вилку держать за корпус.</w:t>
      </w:r>
    </w:p>
    <w:p w14:paraId="6D920249" w14:textId="597D93D7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Требования охраны труда во время работы</w:t>
      </w:r>
    </w:p>
    <w:p w14:paraId="156EACE6" w14:textId="419D7712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Во время работы быть внимательным, не отвлекаться посторонними делами и разговорами.</w:t>
      </w:r>
    </w:p>
    <w:p w14:paraId="51EBA921" w14:textId="50EDD0D1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Рабочее место должно быть оборудовано так, чтобы исключать неудобные позы и длительные статические напряжения тела.</w:t>
      </w:r>
    </w:p>
    <w:p w14:paraId="58C42BF5" w14:textId="4E70D59D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При работе на ПК должна быть исключена возможность одновременного прикосновения к оборудованию и к частям помещения или оборудования, имеющим соединение с землей (радиаторы батарей, металлоконструкции).</w:t>
      </w:r>
    </w:p>
    <w:p w14:paraId="78D72F17" w14:textId="59BFD342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Во время работы нельзя класть на монитор бумаги, книги и другие предметы, которые могут закрыть его вентиляционные отверстия.</w:t>
      </w:r>
    </w:p>
    <w:p w14:paraId="7236846E" w14:textId="2F18620B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апрещается оставлять без присмотра включенное оборудование; вскрывать устройства ПК.</w:t>
      </w:r>
    </w:p>
    <w:p w14:paraId="30837290" w14:textId="55761C62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Требования охраны труда во время аварийных ситуациях</w:t>
      </w:r>
    </w:p>
    <w:p w14:paraId="3DCEC8DE" w14:textId="2F2BB405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При возникновении неисправности в ПК необходимо отключить ПК от сети. ЗАПРЕЩАЕТСЯ пытаться самостоятельно устранить причину неисправности, об этом необходимо сообщить в соответствующие службы технического обслуживания.</w:t>
      </w:r>
    </w:p>
    <w:p w14:paraId="40FCBC39" w14:textId="3AA5E42E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 xml:space="preserve">В случае загорания электропровода или ПК немедленно отключить его от сети, сообщить об этом в пожарную часть по телефону 01 </w:t>
      </w: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lastRenderedPageBreak/>
        <w:t>(112 с мобильного телефона) и приступить к тушению пожара углекислотным или порошковым огнетушителем.</w:t>
      </w:r>
    </w:p>
    <w:p w14:paraId="3ACDACCD" w14:textId="092F93AD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Запрещается применять пенные огнетушители для тушения электропроводок и оборудования под напряжением, так как пена — хороший проводник электрического тока.</w:t>
      </w:r>
    </w:p>
    <w:p w14:paraId="7F6B02FE" w14:textId="01411AF5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В случае поражения работника электрическим током оказать первую помощь пострадавшему, обратиться в медпункт или вызвать врача.</w:t>
      </w:r>
    </w:p>
    <w:p w14:paraId="475ED843" w14:textId="39B3EAF1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Требования охраны труда после окончания работы</w:t>
      </w:r>
    </w:p>
    <w:p w14:paraId="1C9B6446" w14:textId="4648F366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Отключить ПК от сети, штепсельную вилку при этом держать за корпус. Запрещается отключать ПК за электропровод. При отключении ПК со съемным шнуром питания сначала необходимо отключить вилку от розетки, а затем отключить питающий шнур от ПК.</w:t>
      </w:r>
    </w:p>
    <w:p w14:paraId="1062946B" w14:textId="77AE58CF" w:rsidR="00FA0270" w:rsidRPr="005101D8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Привести в порядок рабочее место.</w:t>
      </w:r>
    </w:p>
    <w:p w14:paraId="0C6CDA24" w14:textId="7691E559" w:rsidR="006820DA" w:rsidRPr="00FA0270" w:rsidRDefault="00FA0270" w:rsidP="00D11E0D">
      <w:pPr>
        <w:pStyle w:val="a6"/>
        <w:keepNext/>
        <w:numPr>
          <w:ilvl w:val="2"/>
          <w:numId w:val="14"/>
        </w:numPr>
        <w:spacing w:after="0" w:line="360" w:lineRule="auto"/>
        <w:ind w:firstLine="709"/>
        <w:outlineLvl w:val="0"/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</w:pPr>
      <w:r w:rsidRPr="005101D8">
        <w:rPr>
          <w:rFonts w:ascii="Times New Roman" w:eastAsia="Calibri" w:hAnsi="Times New Roman"/>
          <w:bCs/>
          <w:kern w:val="32"/>
          <w:sz w:val="28"/>
          <w:szCs w:val="28"/>
          <w:lang w:eastAsia="x-none"/>
        </w:rPr>
        <w:t>Чистку ПК от пыли необходимо производить только после отключения ПК от сети.</w:t>
      </w:r>
    </w:p>
    <w:p w14:paraId="6DB726C0" w14:textId="24843667" w:rsidR="008E4C70" w:rsidRPr="00B75BBD" w:rsidRDefault="0089581C" w:rsidP="00B75BBD">
      <w:pPr>
        <w:ind w:firstLine="708"/>
        <w:rPr>
          <w:szCs w:val="28"/>
        </w:rPr>
      </w:pPr>
      <w:r w:rsidRPr="006820DA">
        <w:rPr>
          <w:szCs w:val="28"/>
        </w:rPr>
        <w:br w:type="page"/>
      </w:r>
      <w:bookmarkStart w:id="10" w:name="Заключение"/>
    </w:p>
    <w:p w14:paraId="5D228198" w14:textId="6C9DAF7E" w:rsidR="005743EB" w:rsidRPr="006820DA" w:rsidRDefault="00037E6C" w:rsidP="00FB434D">
      <w:pPr>
        <w:keepNext/>
        <w:spacing w:line="480" w:lineRule="auto"/>
        <w:ind w:firstLine="708"/>
        <w:outlineLvl w:val="0"/>
        <w:rPr>
          <w:rStyle w:val="af5"/>
          <w:rFonts w:eastAsia="Calibri"/>
          <w:bCs/>
          <w:color w:val="auto"/>
          <w:kern w:val="32"/>
          <w:szCs w:val="28"/>
          <w:u w:val="none"/>
          <w:lang w:val="x-none" w:eastAsia="x-none"/>
        </w:rPr>
      </w:pPr>
      <w:hyperlink w:anchor="Заключение" w:history="1">
        <w:r w:rsidR="005743EB" w:rsidRPr="006820DA">
          <w:rPr>
            <w:rStyle w:val="af5"/>
            <w:rFonts w:eastAsia="Calibri"/>
            <w:bCs/>
            <w:color w:val="auto"/>
            <w:kern w:val="32"/>
            <w:szCs w:val="28"/>
            <w:u w:val="none"/>
            <w:lang w:val="x-none" w:eastAsia="x-none"/>
          </w:rPr>
          <w:t>Заключение</w:t>
        </w:r>
      </w:hyperlink>
    </w:p>
    <w:bookmarkEnd w:id="10"/>
    <w:p w14:paraId="0CF3E661" w14:textId="23A44DAD" w:rsidR="00EB447E" w:rsidRPr="006820DA" w:rsidRDefault="00EB447E" w:rsidP="00FB434D">
      <w:pPr>
        <w:ind w:firstLine="708"/>
        <w:rPr>
          <w:rStyle w:val="af5"/>
          <w:rFonts w:eastAsia="Calibri"/>
          <w:bCs/>
          <w:iCs/>
          <w:color w:val="auto"/>
          <w:kern w:val="32"/>
          <w:szCs w:val="28"/>
          <w:u w:val="none"/>
          <w:lang w:eastAsia="x-none"/>
        </w:rPr>
      </w:pPr>
    </w:p>
    <w:p w14:paraId="6DE71982" w14:textId="5761E7B5" w:rsidR="0089581C" w:rsidRPr="006820DA" w:rsidRDefault="0089581C" w:rsidP="00FB434D">
      <w:pPr>
        <w:ind w:firstLine="708"/>
        <w:rPr>
          <w:rFonts w:eastAsia="Calibri"/>
          <w:bCs/>
          <w:iCs/>
          <w:kern w:val="32"/>
          <w:szCs w:val="28"/>
          <w:lang w:eastAsia="x-none"/>
        </w:rPr>
      </w:pPr>
      <w:r w:rsidRPr="006820DA">
        <w:rPr>
          <w:szCs w:val="28"/>
        </w:rPr>
        <w:br w:type="page"/>
      </w:r>
    </w:p>
    <w:bookmarkStart w:id="11" w:name="ИнформационныеИсточники"/>
    <w:p w14:paraId="0FD293A4" w14:textId="15B222A0" w:rsidR="005743EB" w:rsidRPr="009E1AE2" w:rsidRDefault="00EE3A88" w:rsidP="00FB434D">
      <w:pPr>
        <w:keepNext/>
        <w:spacing w:line="480" w:lineRule="auto"/>
        <w:ind w:firstLine="708"/>
        <w:outlineLvl w:val="0"/>
        <w:rPr>
          <w:rStyle w:val="af5"/>
          <w:bCs/>
          <w:color w:val="auto"/>
          <w:kern w:val="32"/>
          <w:szCs w:val="28"/>
          <w:u w:val="none"/>
          <w:lang w:eastAsia="x-none"/>
        </w:rPr>
      </w:pPr>
      <w:r w:rsidRPr="009E1AE2">
        <w:rPr>
          <w:sz w:val="24"/>
        </w:rPr>
        <w:lastRenderedPageBreak/>
        <w:fldChar w:fldCharType="begin"/>
      </w:r>
      <w:r w:rsidRPr="009E1AE2">
        <w:instrText>HYPERLINK \l "Информационные_источники"</w:instrText>
      </w:r>
      <w:r w:rsidRPr="009E1AE2">
        <w:rPr>
          <w:sz w:val="24"/>
        </w:rPr>
        <w:fldChar w:fldCharType="separate"/>
      </w:r>
      <w:r w:rsidR="005743EB" w:rsidRPr="009E1AE2">
        <w:rPr>
          <w:rStyle w:val="af5"/>
          <w:bCs/>
          <w:color w:val="auto"/>
          <w:kern w:val="32"/>
          <w:szCs w:val="28"/>
          <w:u w:val="none"/>
          <w:lang w:eastAsia="x-none"/>
        </w:rPr>
        <w:t>Информационные источники</w:t>
      </w:r>
      <w:r w:rsidRPr="009E1AE2">
        <w:rPr>
          <w:rStyle w:val="af5"/>
          <w:bCs/>
          <w:color w:val="auto"/>
          <w:kern w:val="32"/>
          <w:szCs w:val="28"/>
          <w:u w:val="none"/>
          <w:lang w:eastAsia="x-none"/>
        </w:rPr>
        <w:fldChar w:fldCharType="end"/>
      </w:r>
    </w:p>
    <w:bookmarkEnd w:id="11"/>
    <w:p w14:paraId="2FD1E93B" w14:textId="77777777" w:rsidR="00820E73" w:rsidRPr="00820E73" w:rsidRDefault="00820E73" w:rsidP="00820E73">
      <w:pPr>
        <w:pStyle w:val="a0"/>
        <w:numPr>
          <w:ilvl w:val="0"/>
          <w:numId w:val="45"/>
        </w:numPr>
        <w:ind w:left="0" w:firstLine="709"/>
      </w:pPr>
      <w:r w:rsidRPr="00820E73">
        <w:t xml:space="preserve">ГОСТ Р 2.105-2019 Единая система конструкторской документации [Электронный ресурс], - Режим доступа: </w:t>
      </w:r>
      <w:hyperlink r:id="rId26" w:history="1">
        <w:r w:rsidRPr="00820E73">
          <w:rPr>
            <w:rStyle w:val="af5"/>
            <w:color w:val="000000"/>
            <w:u w:val="none"/>
          </w:rPr>
          <w:t>https://allgosts.ru/01/110/gost_r_2.105-2019</w:t>
        </w:r>
      </w:hyperlink>
      <w:r w:rsidRPr="00820E73">
        <w:t>. Дата обращения: 23.11.2022.</w:t>
      </w:r>
    </w:p>
    <w:p w14:paraId="22ED5021" w14:textId="77777777" w:rsidR="00820E73" w:rsidRPr="00820E73" w:rsidRDefault="00820E73" w:rsidP="00820E73">
      <w:pPr>
        <w:pStyle w:val="a0"/>
      </w:pPr>
      <w:r w:rsidRPr="00820E73">
        <w:t xml:space="preserve">Эндрю </w:t>
      </w:r>
      <w:proofErr w:type="spellStart"/>
      <w:r w:rsidRPr="00820E73">
        <w:t>Стиллмен</w:t>
      </w:r>
      <w:proofErr w:type="spellEnd"/>
      <w:r w:rsidRPr="00820E73">
        <w:t>, Дженнифер Грин Изучаем C# (</w:t>
      </w:r>
      <w:proofErr w:type="spellStart"/>
      <w:r w:rsidRPr="00820E73">
        <w:t>Head</w:t>
      </w:r>
      <w:proofErr w:type="spellEnd"/>
      <w:r w:rsidRPr="00820E73">
        <w:t xml:space="preserve"> </w:t>
      </w:r>
      <w:proofErr w:type="spellStart"/>
      <w:r w:rsidRPr="00820E73">
        <w:t>First</w:t>
      </w:r>
      <w:proofErr w:type="spellEnd"/>
      <w:r w:rsidRPr="00820E73">
        <w:t>). - М.: СИНТЕГ, 2022. - 340 c.</w:t>
      </w:r>
    </w:p>
    <w:p w14:paraId="0527D7B6" w14:textId="77777777" w:rsidR="00820E73" w:rsidRPr="00820E73" w:rsidRDefault="00820E73" w:rsidP="00820E73">
      <w:pPr>
        <w:pStyle w:val="a0"/>
      </w:pPr>
      <w:r w:rsidRPr="00820E73">
        <w:t>Аллен, Г. Тейлор MS SQL / Аллен Г. Тейлор. - М.: Диалектика, Вильямс, 2020. - 416 c.</w:t>
      </w:r>
    </w:p>
    <w:p w14:paraId="648B0CCC" w14:textId="77777777" w:rsidR="00820E73" w:rsidRPr="003F7A36" w:rsidRDefault="00820E73" w:rsidP="00820E73">
      <w:pPr>
        <w:pStyle w:val="a0"/>
        <w:rPr>
          <w:lang w:val="en-US"/>
        </w:rPr>
      </w:pPr>
      <w:r w:rsidRPr="003F7A36">
        <w:rPr>
          <w:lang w:val="en-US"/>
        </w:rPr>
        <w:t xml:space="preserve">Robert </w:t>
      </w:r>
      <w:proofErr w:type="spellStart"/>
      <w:r w:rsidRPr="003F7A36">
        <w:rPr>
          <w:lang w:val="en-US"/>
        </w:rPr>
        <w:t>Bernavich</w:t>
      </w:r>
      <w:proofErr w:type="spellEnd"/>
      <w:r w:rsidRPr="003F7A36">
        <w:rPr>
          <w:lang w:val="en-US"/>
        </w:rPr>
        <w:t xml:space="preserve"> Professional Visual Studio Add–ins with C# / Robert </w:t>
      </w:r>
      <w:proofErr w:type="spellStart"/>
      <w:r w:rsidRPr="003F7A36">
        <w:rPr>
          <w:lang w:val="en-US"/>
        </w:rPr>
        <w:t>Bernavich</w:t>
      </w:r>
      <w:proofErr w:type="spellEnd"/>
      <w:r w:rsidRPr="003F7A36">
        <w:rPr>
          <w:lang w:val="en-US"/>
        </w:rPr>
        <w:t xml:space="preserve">. - </w:t>
      </w:r>
      <w:r w:rsidRPr="00820E73">
        <w:t>Москва</w:t>
      </w:r>
      <w:r w:rsidRPr="003F7A36">
        <w:rPr>
          <w:lang w:val="en-US"/>
        </w:rPr>
        <w:t xml:space="preserve">: </w:t>
      </w:r>
      <w:r w:rsidRPr="00820E73">
        <w:t>СИНТЕГ</w:t>
      </w:r>
      <w:r w:rsidRPr="003F7A36">
        <w:rPr>
          <w:lang w:val="en-US"/>
        </w:rPr>
        <w:t>, 2017. - 650 c.</w:t>
      </w:r>
    </w:p>
    <w:p w14:paraId="4576EA57" w14:textId="77777777" w:rsidR="00820E73" w:rsidRPr="00820E73" w:rsidRDefault="00820E73" w:rsidP="00820E73">
      <w:pPr>
        <w:pStyle w:val="a0"/>
      </w:pPr>
      <w:r w:rsidRPr="00820E73">
        <w:t>Бен</w:t>
      </w:r>
      <w:r w:rsidRPr="003F7A36">
        <w:rPr>
          <w:lang w:val="en-US"/>
        </w:rPr>
        <w:t>-</w:t>
      </w:r>
      <w:proofErr w:type="spellStart"/>
      <w:r w:rsidRPr="00820E73">
        <w:t>Ган</w:t>
      </w:r>
      <w:proofErr w:type="spellEnd"/>
      <w:r w:rsidRPr="003F7A36">
        <w:rPr>
          <w:lang w:val="en-US"/>
        </w:rPr>
        <w:t xml:space="preserve">, </w:t>
      </w:r>
      <w:proofErr w:type="spellStart"/>
      <w:r w:rsidRPr="00820E73">
        <w:t>Ицик</w:t>
      </w:r>
      <w:proofErr w:type="spellEnd"/>
      <w:r w:rsidRPr="003F7A36">
        <w:rPr>
          <w:lang w:val="en-US"/>
        </w:rPr>
        <w:t xml:space="preserve"> Microsoft SQL Server 2012. </w:t>
      </w:r>
      <w:r w:rsidRPr="00820E73">
        <w:t xml:space="preserve">Основы T-SQL / </w:t>
      </w:r>
      <w:proofErr w:type="spellStart"/>
      <w:r w:rsidRPr="00820E73">
        <w:t>Ицик</w:t>
      </w:r>
      <w:proofErr w:type="spellEnd"/>
      <w:r w:rsidRPr="00820E73">
        <w:t xml:space="preserve"> Бен-</w:t>
      </w:r>
      <w:proofErr w:type="spellStart"/>
      <w:r w:rsidRPr="00820E73">
        <w:t>Ган</w:t>
      </w:r>
      <w:proofErr w:type="spellEnd"/>
      <w:r w:rsidRPr="00820E73">
        <w:t xml:space="preserve">. - М.: </w:t>
      </w:r>
      <w:proofErr w:type="spellStart"/>
      <w:r w:rsidRPr="00820E73">
        <w:t>Эксмо</w:t>
      </w:r>
      <w:proofErr w:type="spellEnd"/>
      <w:r w:rsidRPr="00820E73">
        <w:t>, 2021. - 759 c.</w:t>
      </w:r>
    </w:p>
    <w:p w14:paraId="7E08EB96" w14:textId="77777777" w:rsidR="00820E73" w:rsidRPr="00820E73" w:rsidRDefault="00820E73" w:rsidP="00820E73">
      <w:pPr>
        <w:pStyle w:val="a0"/>
      </w:pPr>
      <w:r w:rsidRPr="00820E73">
        <w:t>Бергер</w:t>
      </w:r>
      <w:r w:rsidRPr="003F7A36">
        <w:rPr>
          <w:lang w:val="en-US"/>
        </w:rPr>
        <w:t xml:space="preserve">, </w:t>
      </w:r>
      <w:r w:rsidRPr="00820E73">
        <w:t>А</w:t>
      </w:r>
      <w:r w:rsidRPr="003F7A36">
        <w:rPr>
          <w:lang w:val="en-US"/>
        </w:rPr>
        <w:t xml:space="preserve">. </w:t>
      </w:r>
      <w:r w:rsidRPr="00820E73">
        <w:t>Б</w:t>
      </w:r>
      <w:r w:rsidRPr="003F7A36">
        <w:rPr>
          <w:lang w:val="en-US"/>
        </w:rPr>
        <w:t xml:space="preserve">. Microsoft SQL Server 2005 Analysis Services. </w:t>
      </w:r>
      <w:r w:rsidRPr="00820E73">
        <w:t>OLAP и многомерный анализ данных / А.Б. Бергер. - М.: БХВ-Петербург, 2018. - 598 c.</w:t>
      </w:r>
    </w:p>
    <w:p w14:paraId="3742CD7B" w14:textId="77777777" w:rsidR="00820E73" w:rsidRPr="00820E73" w:rsidRDefault="00820E73" w:rsidP="00820E73">
      <w:pPr>
        <w:pStyle w:val="a0"/>
      </w:pPr>
      <w:proofErr w:type="spellStart"/>
      <w:r w:rsidRPr="00820E73">
        <w:t>Биллиг</w:t>
      </w:r>
      <w:proofErr w:type="spellEnd"/>
      <w:r w:rsidRPr="00820E73">
        <w:t xml:space="preserve">, В. А. Основы объектного программирования на C# (C# 3.0, </w:t>
      </w:r>
      <w:proofErr w:type="spellStart"/>
      <w:r w:rsidRPr="00820E73">
        <w:t>Visual</w:t>
      </w:r>
      <w:proofErr w:type="spellEnd"/>
      <w:r w:rsidRPr="00820E73">
        <w:t xml:space="preserve"> </w:t>
      </w:r>
      <w:proofErr w:type="spellStart"/>
      <w:r w:rsidRPr="00820E73">
        <w:t>Studio</w:t>
      </w:r>
      <w:proofErr w:type="spellEnd"/>
      <w:r w:rsidRPr="00820E73">
        <w:t xml:space="preserve"> 2008) / В.А. </w:t>
      </w:r>
      <w:proofErr w:type="spellStart"/>
      <w:r w:rsidRPr="00820E73">
        <w:t>Биллиг</w:t>
      </w:r>
      <w:proofErr w:type="spellEnd"/>
      <w:r w:rsidRPr="00820E73">
        <w:t>. - М.: Интернет-университет информационных технологий, Бином. Лаборатория знаний, 2017. - 584 c.</w:t>
      </w:r>
    </w:p>
    <w:p w14:paraId="18D1C86B" w14:textId="77777777" w:rsidR="00820E73" w:rsidRPr="00820E73" w:rsidRDefault="00820E73" w:rsidP="00820E73">
      <w:pPr>
        <w:pStyle w:val="a0"/>
      </w:pPr>
      <w:r w:rsidRPr="00820E73">
        <w:t xml:space="preserve">Казанский, А. А. Объектно-ориентированное программирование на языке </w:t>
      </w:r>
      <w:proofErr w:type="spellStart"/>
      <w:r w:rsidRPr="00820E73">
        <w:t>Microsoft</w:t>
      </w:r>
      <w:proofErr w:type="spellEnd"/>
      <w:r w:rsidRPr="00820E73">
        <w:t xml:space="preserve"> </w:t>
      </w:r>
      <w:proofErr w:type="spellStart"/>
      <w:r w:rsidRPr="00820E73">
        <w:t>Visual</w:t>
      </w:r>
      <w:proofErr w:type="spellEnd"/>
      <w:r w:rsidRPr="00820E73">
        <w:t xml:space="preserve"> C# в среде разработки </w:t>
      </w:r>
      <w:proofErr w:type="spellStart"/>
      <w:r w:rsidRPr="00820E73">
        <w:t>Microsoft</w:t>
      </w:r>
      <w:proofErr w:type="spellEnd"/>
      <w:r w:rsidRPr="00820E73">
        <w:t xml:space="preserve"> </w:t>
      </w:r>
      <w:proofErr w:type="spellStart"/>
      <w:r w:rsidRPr="00820E73">
        <w:t>Visual</w:t>
      </w:r>
      <w:proofErr w:type="spellEnd"/>
      <w:r w:rsidRPr="00820E73">
        <w:t xml:space="preserve"> </w:t>
      </w:r>
      <w:proofErr w:type="spellStart"/>
      <w:r w:rsidRPr="00820E73">
        <w:t>Studio</w:t>
      </w:r>
      <w:proofErr w:type="spellEnd"/>
      <w:r w:rsidRPr="00820E73">
        <w:t xml:space="preserve">  и .NET </w:t>
      </w:r>
      <w:proofErr w:type="spellStart"/>
      <w:r w:rsidRPr="00820E73">
        <w:t>Framework</w:t>
      </w:r>
      <w:proofErr w:type="spellEnd"/>
      <w:r w:rsidRPr="00820E73">
        <w:t>. Учебное пособие и практикум. В 3 частях. / А.А. Казанский. - М.: МГСУ, 2017. - 184 c.</w:t>
      </w:r>
    </w:p>
    <w:p w14:paraId="527912BB" w14:textId="53C67D4B" w:rsidR="0089581C" w:rsidRPr="00820E73" w:rsidRDefault="00820E73" w:rsidP="00820E73">
      <w:pPr>
        <w:pStyle w:val="a0"/>
      </w:pPr>
      <w:proofErr w:type="spellStart"/>
      <w:r w:rsidRPr="00820E73">
        <w:t>Тернстрем</w:t>
      </w:r>
      <w:proofErr w:type="spellEnd"/>
      <w:r w:rsidRPr="003F7A36">
        <w:rPr>
          <w:lang w:val="en-US"/>
        </w:rPr>
        <w:t xml:space="preserve">, </w:t>
      </w:r>
      <w:r w:rsidRPr="00820E73">
        <w:t>Т</w:t>
      </w:r>
      <w:r w:rsidRPr="003F7A36">
        <w:rPr>
          <w:lang w:val="en-US"/>
        </w:rPr>
        <w:t xml:space="preserve">. Microsoft SQL Server 2008. </w:t>
      </w:r>
      <w:r w:rsidRPr="00820E73">
        <w:t xml:space="preserve">Разработка баз данных. Учебный курс </w:t>
      </w:r>
      <w:proofErr w:type="spellStart"/>
      <w:r w:rsidRPr="00820E73">
        <w:t>Microsoft</w:t>
      </w:r>
      <w:proofErr w:type="spellEnd"/>
      <w:r w:rsidRPr="00820E73">
        <w:t xml:space="preserve"> (+ CD-ROM) / Т. </w:t>
      </w:r>
      <w:proofErr w:type="spellStart"/>
      <w:r w:rsidRPr="00820E73">
        <w:t>Тернстрем</w:t>
      </w:r>
      <w:proofErr w:type="spellEnd"/>
      <w:r w:rsidRPr="00820E73">
        <w:t>. - М.: Русская Редакция, 2021. - 328 c.</w:t>
      </w:r>
    </w:p>
    <w:sectPr w:rsidR="0089581C" w:rsidRPr="00820E73" w:rsidSect="005743EB">
      <w:headerReference w:type="default" r:id="rId27"/>
      <w:footerReference w:type="default" r:id="rId28"/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18688D" w14:textId="77777777" w:rsidR="00CA2858" w:rsidRDefault="00CA2858" w:rsidP="00734D05">
      <w:r>
        <w:separator/>
      </w:r>
    </w:p>
  </w:endnote>
  <w:endnote w:type="continuationSeparator" w:id="0">
    <w:p w14:paraId="02066EC3" w14:textId="77777777" w:rsidR="00CA2858" w:rsidRDefault="00CA2858" w:rsidP="00734D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OST type B">
    <w:altName w:val="Arial"/>
    <w:charset w:val="CC"/>
    <w:family w:val="swiss"/>
    <w:pitch w:val="variable"/>
    <w:sig w:usb0="00000001" w:usb1="00000000" w:usb2="00000000" w:usb3="00000000" w:csb0="00000005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A">
    <w:altName w:val="Calibri"/>
    <w:charset w:val="00"/>
    <w:family w:val="swiss"/>
    <w:pitch w:val="variable"/>
    <w:sig w:usb0="000002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C59229" w14:textId="77777777" w:rsidR="00CA2858" w:rsidRDefault="00CA2858" w:rsidP="00FD50B9">
    <w:pPr>
      <w:pStyle w:val="ab"/>
      <w:tabs>
        <w:tab w:val="clear" w:pos="4677"/>
      </w:tabs>
      <w:jc w:val="center"/>
      <w:rPr>
        <w:lang w:val="en-US"/>
      </w:rPr>
    </w:pPr>
  </w:p>
  <w:p w14:paraId="45430D49" w14:textId="77777777" w:rsidR="00CA2858" w:rsidRDefault="00CA2858" w:rsidP="00FD50B9">
    <w:pPr>
      <w:pStyle w:val="ab"/>
      <w:tabs>
        <w:tab w:val="clear" w:pos="4677"/>
      </w:tabs>
      <w:jc w:val="center"/>
      <w:rPr>
        <w:lang w:val="en-US"/>
      </w:rPr>
    </w:pPr>
  </w:p>
  <w:p w14:paraId="0DEE09A2" w14:textId="77777777" w:rsidR="00CA2858" w:rsidRDefault="00CA2858" w:rsidP="00FD50B9">
    <w:pPr>
      <w:pStyle w:val="ab"/>
      <w:tabs>
        <w:tab w:val="clear" w:pos="4677"/>
      </w:tabs>
      <w:jc w:val="center"/>
      <w:rPr>
        <w:lang w:val="en-US"/>
      </w:rPr>
    </w:pPr>
  </w:p>
  <w:p w14:paraId="18629530" w14:textId="386175B9" w:rsidR="00CA2858" w:rsidRPr="00500582" w:rsidRDefault="00CA2858" w:rsidP="00FD50B9">
    <w:pPr>
      <w:pStyle w:val="ab"/>
      <w:tabs>
        <w:tab w:val="clear" w:pos="4677"/>
      </w:tabs>
      <w:jc w:val="center"/>
    </w:pPr>
    <w:r w:rsidRPr="00FD50B9">
      <w:rPr>
        <w:lang w:val="en-US"/>
      </w:rPr>
      <w:t>202</w:t>
    </w:r>
    <w:r>
      <w:t>3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DB85BD" w14:textId="30CAD87A" w:rsidR="00CA2858" w:rsidRDefault="00CA2858">
    <w:pPr>
      <w:pStyle w:val="ab"/>
    </w:pP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50F742B1" wp14:editId="2C153556">
              <wp:simplePos x="0" y="0"/>
              <wp:positionH relativeFrom="column">
                <wp:posOffset>12603223</wp:posOffset>
              </wp:positionH>
              <wp:positionV relativeFrom="paragraph">
                <wp:posOffset>-301234</wp:posOffset>
              </wp:positionV>
              <wp:extent cx="349250" cy="240774"/>
              <wp:effectExtent l="0" t="0" r="0" b="0"/>
              <wp:wrapNone/>
              <wp:docPr id="168" name="Прямоугольник 16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349250" cy="240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78DB73A7" w14:textId="14A5C27A" w:rsidR="00CA2858" w:rsidRPr="00C51161" w:rsidRDefault="00CA2858" w:rsidP="00C51161">
                          <w:pPr>
                            <w:rPr>
                              <w:rFonts w:ascii="GOST type A" w:hAnsi="GOST type A"/>
                              <w:color w:val="000000" w:themeColor="text1"/>
                              <w:sz w:val="16"/>
                              <w:szCs w:val="16"/>
                            </w:rPr>
                          </w:pPr>
                          <w:r w:rsidRPr="00C51161">
                            <w:rPr>
                              <w:rFonts w:ascii="GOST type A" w:hAnsi="GOST type A"/>
                              <w:color w:val="000000" w:themeColor="text1"/>
                              <w:sz w:val="16"/>
                              <w:szCs w:val="16"/>
                            </w:rPr>
                            <w:fldChar w:fldCharType="begin"/>
                          </w:r>
                          <w:r w:rsidRPr="00C51161">
                            <w:rPr>
                              <w:rFonts w:ascii="GOST type A" w:hAnsi="GOST type A"/>
                              <w:color w:val="000000" w:themeColor="text1"/>
                              <w:sz w:val="16"/>
                              <w:szCs w:val="16"/>
                            </w:rPr>
                            <w:instrText>PAGE   \* MERGEFORMAT</w:instrText>
                          </w:r>
                          <w:r w:rsidRPr="00C51161">
                            <w:rPr>
                              <w:rFonts w:ascii="GOST type A" w:hAnsi="GOST type A"/>
                              <w:color w:val="000000" w:themeColor="text1"/>
                              <w:sz w:val="16"/>
                              <w:szCs w:val="16"/>
                            </w:rPr>
                            <w:fldChar w:fldCharType="separate"/>
                          </w:r>
                          <w:r>
                            <w:rPr>
                              <w:rFonts w:ascii="GOST type A" w:hAnsi="GOST type A"/>
                              <w:noProof/>
                              <w:color w:val="000000" w:themeColor="text1"/>
                              <w:sz w:val="16"/>
                              <w:szCs w:val="16"/>
                            </w:rPr>
                            <w:t>20</w:t>
                          </w:r>
                          <w:r w:rsidRPr="00C51161">
                            <w:rPr>
                              <w:rFonts w:ascii="GOST type A" w:hAnsi="GOST type A"/>
                              <w:color w:val="000000" w:themeColor="text1"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0F742B1" id="Прямоугольник 168" o:spid="_x0000_s1184" style="position:absolute;left:0;text-align:left;margin-left:992.4pt;margin-top:-23.7pt;width:27.5pt;height:18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" filled="f" stroked="f" strokeweight="1pt">
              <v:textbox>
                <w:txbxContent>
                  <w:p w14:paraId="78DB73A7" w14:textId="14A5C27A" w:rsidR="00CA2858" w:rsidRPr="00C51161" w:rsidRDefault="00CA2858" w:rsidP="00C51161">
                    <w:pPr>
                      <w:rPr>
                        <w:rFonts w:ascii="GOST type A" w:hAnsi="GOST type A"/>
                        <w:color w:val="000000" w:themeColor="text1"/>
                        <w:sz w:val="16"/>
                        <w:szCs w:val="16"/>
                      </w:rPr>
                    </w:pPr>
                    <w:r w:rsidRPr="00C51161">
                      <w:rPr>
                        <w:rFonts w:ascii="GOST type A" w:hAnsi="GOST type A"/>
                        <w:color w:val="000000" w:themeColor="text1"/>
                        <w:sz w:val="16"/>
                        <w:szCs w:val="16"/>
                      </w:rPr>
                      <w:fldChar w:fldCharType="begin"/>
                    </w:r>
                    <w:r w:rsidRPr="00C51161">
                      <w:rPr>
                        <w:rFonts w:ascii="GOST type A" w:hAnsi="GOST type A"/>
                        <w:color w:val="000000" w:themeColor="text1"/>
                        <w:sz w:val="16"/>
                        <w:szCs w:val="16"/>
                      </w:rPr>
                      <w:instrText>PAGE   \* MERGEFORMAT</w:instrText>
                    </w:r>
                    <w:r w:rsidRPr="00C51161">
                      <w:rPr>
                        <w:rFonts w:ascii="GOST type A" w:hAnsi="GOST type A"/>
                        <w:color w:val="000000" w:themeColor="text1"/>
                        <w:sz w:val="16"/>
                        <w:szCs w:val="16"/>
                      </w:rPr>
                      <w:fldChar w:fldCharType="separate"/>
                    </w:r>
                    <w:r>
                      <w:rPr>
                        <w:rFonts w:ascii="GOST type A" w:hAnsi="GOST type A"/>
                        <w:noProof/>
                        <w:color w:val="000000" w:themeColor="text1"/>
                        <w:sz w:val="16"/>
                        <w:szCs w:val="16"/>
                      </w:rPr>
                      <w:t>20</w:t>
                    </w:r>
                    <w:r w:rsidRPr="00C51161">
                      <w:rPr>
                        <w:rFonts w:ascii="GOST type A" w:hAnsi="GOST type A"/>
                        <w:color w:val="000000" w:themeColor="text1"/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1A6E741" w14:textId="77777777" w:rsidR="00CA2858" w:rsidRDefault="00CA2858" w:rsidP="00734D05">
      <w:r>
        <w:separator/>
      </w:r>
    </w:p>
  </w:footnote>
  <w:footnote w:type="continuationSeparator" w:id="0">
    <w:p w14:paraId="342954D0" w14:textId="77777777" w:rsidR="00CA2858" w:rsidRDefault="00CA2858" w:rsidP="00734D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C8D624" w14:textId="7BA8D9FC" w:rsidR="00CA2858" w:rsidRDefault="00CA2858" w:rsidP="003D1950">
    <w:pPr>
      <w:pStyle w:val="a9"/>
      <w:tabs>
        <w:tab w:val="clear" w:pos="4677"/>
        <w:tab w:val="clear" w:pos="9355"/>
        <w:tab w:val="left" w:pos="6420"/>
      </w:tabs>
    </w:pPr>
    <w:r>
      <w:rPr>
        <w:noProof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2BBBD12" wp14:editId="44ABE79A">
              <wp:simplePos x="0" y="0"/>
              <wp:positionH relativeFrom="column">
                <wp:posOffset>-603885</wp:posOffset>
              </wp:positionH>
              <wp:positionV relativeFrom="paragraph">
                <wp:posOffset>-154305</wp:posOffset>
              </wp:positionV>
              <wp:extent cx="6826885" cy="10189210"/>
              <wp:effectExtent l="0" t="0" r="31115" b="21590"/>
              <wp:wrapNone/>
              <wp:docPr id="160" name="Группа 16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26885" cy="10189210"/>
                        <a:chOff x="0" y="0"/>
                        <a:chExt cx="6826885" cy="10189210"/>
                      </a:xfrm>
                    </wpg:grpSpPr>
                    <wpg:grpSp>
                      <wpg:cNvPr id="53" name="Группа 53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26885" cy="10189210"/>
                          <a:chOff x="1193" y="414"/>
                          <a:chExt cx="10376" cy="16046"/>
                        </a:xfrm>
                      </wpg:grpSpPr>
                      <wpg:grpSp>
                        <wpg:cNvPr id="54" name="Group 54"/>
                        <wpg:cNvGrpSpPr>
                          <a:grpSpLocks/>
                        </wpg:cNvGrpSpPr>
                        <wpg:grpSpPr bwMode="auto">
                          <a:xfrm>
                            <a:off x="1193" y="414"/>
                            <a:ext cx="10376" cy="16046"/>
                            <a:chOff x="0" y="0"/>
                            <a:chExt cx="20000" cy="20000"/>
                          </a:xfrm>
                        </wpg:grpSpPr>
                        <wps:wsp>
                          <wps:cNvPr id="55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" name="Lin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9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44EBED0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Изм</w:t>
                                </w:r>
                                <w:proofErr w:type="spellEnd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0" name="Rectangle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1ECB0EB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1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F921DE1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докум</w:t>
                                </w:r>
                                <w:proofErr w:type="spellEnd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2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67DCEFD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4" name="Rectangle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BD48CB3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5" name="Rectangle 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C88794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6" name="Rectangle 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BD6740" w14:textId="51C42EFB" w:rsidR="00CA2858" w:rsidRPr="00BD33B1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begin"/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instrText>PAGE   \* MERGEFORMAT</w:instrText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sz w:val="18"/>
                                    <w:lang w:val="ru-RU"/>
                                  </w:rPr>
                                  <w:t>2</w:t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138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39" name="Line 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0" name="Line 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1" name="Line 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42" name="Line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143" name="Group 78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144" name="Rectangle 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9338E47" w14:textId="77777777" w:rsidR="00CA2858" w:rsidRPr="00DE13AD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Разраб</w:t>
                                  </w:r>
                                  <w:proofErr w:type="spellEnd"/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5" name="Rectangle 8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7C8DF56" w14:textId="77777777" w:rsidR="00CA2858" w:rsidRPr="009A4E5C" w:rsidRDefault="00CA2858" w:rsidP="00734D05">
                                  <w:pPr>
                                    <w:rPr>
                                      <w:i/>
                                    </w:rPr>
                                  </w:pPr>
                                  <w:r w:rsidRPr="009A4E5C">
                                    <w:rPr>
                                      <w:i/>
                                      <w:vertAlign w:val="superscript"/>
                                    </w:rPr>
                                    <w:t>Саулин А. С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46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47" name="Rectangle 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331BE2" w14:textId="77777777" w:rsidR="00CA2858" w:rsidRPr="00D20CE7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D20CE7">
                                    <w:rPr>
                                      <w:sz w:val="18"/>
                                      <w:szCs w:val="18"/>
                                    </w:rPr>
                                    <w:t>Провер</w:t>
                                  </w:r>
                                  <w:proofErr w:type="spellEnd"/>
                                  <w:r w:rsidRPr="00D20CE7">
                                    <w:rPr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" name="Rectangle 8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59ECEFF" w14:textId="77777777" w:rsidR="00CA2858" w:rsidRPr="00367E87" w:rsidRDefault="00CA2858" w:rsidP="00734D05">
                                  <w:pPr>
                                    <w:rPr>
                                      <w:sz w:val="32"/>
                                      <w:szCs w:val="18"/>
                                      <w:vertAlign w:val="superscript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49" name="Group 84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50" name="Rectangle 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BCE9C9C" w14:textId="77777777" w:rsidR="00CA2858" w:rsidRPr="00F5066C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1" name="Rectangle 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D5D9DD3" w14:textId="77777777" w:rsidR="00CA2858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2" name="Group 87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153" name="Rectangle 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5B0EBB8" w14:textId="77777777" w:rsidR="00CA2858" w:rsidRPr="00DE13AD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Н. контр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4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492CA5" w14:textId="77777777" w:rsidR="00CA2858" w:rsidRPr="004D002B" w:rsidRDefault="00CA2858" w:rsidP="00734D05">
                                  <w:pPr>
                                    <w:rPr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55" name="Group 90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156" name="Rectangle 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1CE9829" w14:textId="77777777" w:rsidR="00CA2858" w:rsidRDefault="00CA2858" w:rsidP="00734D05">
                                  <w:pPr>
                                    <w:pStyle w:val="ad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Ут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в</w:t>
                                  </w:r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7" name="Rectangle 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7C6EECC" w14:textId="77777777" w:rsidR="00CA2858" w:rsidRPr="004D002B" w:rsidRDefault="00CA2858" w:rsidP="00734D05">
                                  <w:pPr>
                                    <w:rPr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158" name="Line 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59" name="Rectangle 9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22E0D97" w14:textId="77777777" w:rsidR="00CA2858" w:rsidRPr="00500582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color w:val="FF0000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00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1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2" name="Lin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3" name="Rectangle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C7BFAD2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  <w:lang w:val="ru-RU"/>
                                  </w:rPr>
                                  <w:t>Лит</w:t>
                                </w: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04" name="Rectangle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938380D" w14:textId="77777777" w:rsidR="00CA2858" w:rsidRPr="00DE13AD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  <w:lang w:val="ru-RU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05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2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44FC7A3" w14:textId="37C9661E" w:rsidR="00CA2858" w:rsidRPr="00734D05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i w:val="0"/>
                                    <w:sz w:val="18"/>
                                  </w:rPr>
                                </w:pP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begin"/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instrText>NUMPAGES  \* Arabic  \* MERGEFORMAT</w:instrText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separate"/>
                                </w:r>
                                <w:r w:rsidRPr="001550B6">
                                  <w:rPr>
                                    <w:bCs/>
                                    <w:i w:val="0"/>
                                    <w:noProof/>
                                    <w:sz w:val="18"/>
                                    <w:lang w:val="ru-RU"/>
                                  </w:rPr>
                                  <w:t>24</w:t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06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7" name="Line 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08" name="Rectangle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9221"/>
                              <a:ext cx="5609" cy="4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12ADAD6" w14:textId="77777777" w:rsidR="00CA2858" w:rsidRPr="00367E87" w:rsidRDefault="00CA2858" w:rsidP="00734D05">
                                <w:pPr>
                                  <w:pStyle w:val="ad"/>
                                  <w:jc w:val="center"/>
                                  <w:rPr>
                                    <w:lang w:val="ru-RU"/>
                                  </w:rPr>
                                </w:pPr>
                                <w:r w:rsidRPr="00367E87">
                                  <w:rPr>
                                    <w:lang w:val="en-US"/>
                                  </w:rPr>
                                  <w:t>КАТК</w:t>
                                </w:r>
                                <w:r>
                                  <w:rPr>
                                    <w:lang w:val="ru-RU"/>
                                  </w:rPr>
                                  <w:t xml:space="preserve"> гр. </w:t>
                                </w:r>
                                <w:r w:rsidRPr="00044609">
                                  <w:rPr>
                                    <w:lang w:val="ru-RU"/>
                                  </w:rPr>
                                  <w:t>19И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809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8621" y="15399"/>
                            <a:ext cx="180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244C58" w14:textId="77777777" w:rsidR="00CA2858" w:rsidRPr="00BD33B1" w:rsidRDefault="00CA2858" w:rsidP="00734D05">
                              <w:pPr>
                                <w:pStyle w:val="ad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33" name=" 69"/>
                      <wps:cNvSpPr>
                        <a:spLocks/>
                      </wps:cNvSpPr>
                      <wps:spPr bwMode="auto">
                        <a:xfrm>
                          <a:off x="3057525" y="8867775"/>
                          <a:ext cx="347662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B1AF24" w14:textId="5957FBB9" w:rsidR="00CA2858" w:rsidRDefault="00CA2858" w:rsidP="006A6F59">
                            <w:pPr>
                              <w:pStyle w:val="ad"/>
                              <w:jc w:val="center"/>
                              <w:rPr>
                                <w:rFonts w:ascii="GOST type B" w:hAnsi="GOST type B"/>
                                <w:i w:val="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" w:hAnsi="GOST type B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КП 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2.04.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19И1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00</w:t>
                            </w:r>
                            <w:r w:rsidRPr="009110CD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32BBBD12" id="Группа 160" o:spid="_x0000_s1026" style="position:absolute;left:0;text-align:left;margin-left:-47.55pt;margin-top:-12.15pt;width:537.55pt;height:802.3pt;z-index:251669504" coordsize="68268,10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">
              <v:group id="Группа 53" o:spid="_x0000_s1027" style="position:absolute;width:68268;height:101892" coordorigin="1193,414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group id="Group 54" o:spid="_x0000_s1028" style="position:absolute;left:1193;top:414;width:10376;height:16046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<v:rect id="Rectangle 55" o:spid="_x0000_s1029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" filled="f" strokeweight="2pt"/>
                  <v:line id="Line 56" o:spid="_x0000_s1030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  <v:line id="Line 57" o:spid="_x0000_s1031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  <v:line id="Line 58" o:spid="_x0000_s1032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  <v:line id="Line 59" o:spid="_x0000_s1033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  <v:line id="Line 60" o:spid="_x0000_s1034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  <v:line id="Line 61" o:spid="_x0000_s1035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  <v:line id="Line 62" o:spid="_x0000_s1036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  <v:line id="Line 63" o:spid="_x0000_s1037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  <v:line id="Line 64" o:spid="_x0000_s1038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" strokeweight="1pt"/>
                  <v:rect id="Rectangle 65" o:spid="_x0000_s1039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" filled="f" stroked="f" strokeweight=".25pt">
                    <v:textbox inset="1pt,1pt,1pt,1pt">
                      <w:txbxContent>
                        <w:p w14:paraId="044EBED0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Изм</w:t>
                          </w:r>
                          <w:proofErr w:type="spellEnd"/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6" o:spid="_x0000_s1040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ONW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" filled="f" stroked="f" strokeweight=".25pt">
                    <v:textbox inset="1pt,1pt,1pt,1pt">
                      <w:txbxContent>
                        <w:p w14:paraId="41ECB0EB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67" o:spid="_x0000_s1041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" filled="f" stroked="f" strokeweight=".25pt">
                    <v:textbox inset="1pt,1pt,1pt,1pt">
                      <w:txbxContent>
                        <w:p w14:paraId="6F921DE1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 xml:space="preserve">№ </w:t>
                          </w: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докум</w:t>
                          </w:r>
                          <w:proofErr w:type="spellEnd"/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8" o:spid="_x0000_s1042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" filled="f" stroked="f" strokeweight=".25pt">
                    <v:textbox inset="1pt,1pt,1pt,1pt">
                      <w:txbxContent>
                        <w:p w14:paraId="067DCEFD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69" o:spid="_x0000_s1043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    <v:textbox inset="1pt,1pt,1pt,1pt">
                      <w:txbxContent>
                        <w:p w14:paraId="2BD48CB3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70" o:spid="_x0000_s1044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  <v:textbox inset="1pt,1pt,1pt,1pt">
                      <w:txbxContent>
                        <w:p w14:paraId="21C88794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71" o:spid="_x0000_s1045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    <v:textbox inset="1pt,1pt,1pt,1pt">
                      <w:txbxContent>
                        <w:p w14:paraId="70BD6740" w14:textId="51C42EFB" w:rsidR="00CA2858" w:rsidRPr="00BD33B1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begin"/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instrText>PAGE   \* MERGEFORMAT</w:instrText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18"/>
                              <w:lang w:val="ru-RU"/>
                            </w:rPr>
                            <w:t>2</w:t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v:line id="Line 73" o:spid="_x0000_s1046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eJv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BUaeJvwgAAANwAAAAPAAAA&#10;AAAAAAAAAAAAAAcCAABkcnMvZG93bnJldi54bWxQSwUGAAAAAAMAAwC3AAAA9gIAAAAA&#10;" strokeweight="2pt"/>
                  <v:line id="Line 74" o:spid="_x0000_s1047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sVHwgAAANw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C/lsVHwgAAANwAAAAPAAAA&#10;AAAAAAAAAAAAAAcCAABkcnMvZG93bnJldi54bWxQSwUGAAAAAAMAAwC3AAAA9gIAAAAA&#10;" strokeweight="1pt"/>
                  <v:line id="Line 75" o:spid="_x0000_s1048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qh+nxgAAANw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F/FHx5RibQ818AAAD//wMAUEsBAi0AFAAGAAgAAAAhANvh9svuAAAAhQEAABMAAAAAAAAA&#10;AAAAAAAAAAAAAFtDb250ZW50X1R5cGVzXS54bWxQSwECLQAUAAYACAAAACEAWvQsW78AAAAVAQAA&#10;CwAAAAAAAAAAAAAAAAAfAQAAX3JlbHMvLnJlbHNQSwECLQAUAAYACAAAACEAdqofp8YAAADcAAAA&#10;DwAAAAAAAAAAAAAAAAAHAgAAZHJzL2Rvd25yZXYueG1sUEsFBgAAAAADAAMAtwAAAPoCAAAAAA==&#10;" strokeweight="1pt"/>
                  <v:line id="Line 76" o:spid="_x0000_s1049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ro8wgAAANwAAAAPAAAAZHJzL2Rvd25yZXYueG1sRE/NagIx&#10;EL4LfYcwhd5qdo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AZ5ro8wgAAANwAAAAPAAAA&#10;AAAAAAAAAAAAAAcCAABkcnMvZG93bnJldi54bWxQSwUGAAAAAAMAAwC3AAAA9gIAAAAA&#10;" strokeweight="1pt"/>
                  <v:line id="Line 77" o:spid="_x0000_s1050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NCRLwgAAANwAAAAPAAAAZHJzL2Rvd25yZXYueG1sRE/bagIx&#10;EH0X+g9hCn2rWaWI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DpNCRLwgAAANwAAAAPAAAA&#10;AAAAAAAAAAAAAAcCAABkcnMvZG93bnJldi54bWxQSwUGAAAAAAMAAwC3AAAA9gIAAAAA&#10;" strokeweight="1pt"/>
                  <v:group id="Group 78" o:spid="_x0000_s1051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    <v:rect id="Rectangle 79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39338E47" w14:textId="77777777" w:rsidR="00CA2858" w:rsidRPr="00DE13AD" w:rsidRDefault="00CA2858" w:rsidP="00734D05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E13AD">
                              <w:rPr>
                                <w:sz w:val="18"/>
                                <w:szCs w:val="18"/>
                              </w:rPr>
                              <w:t>Разраб</w:t>
                            </w:r>
                            <w:proofErr w:type="spellEnd"/>
                            <w:r w:rsidRPr="00DE13AD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80" o:spid="_x0000_s105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57C8DF56" w14:textId="77777777" w:rsidR="00CA2858" w:rsidRPr="009A4E5C" w:rsidRDefault="00CA2858" w:rsidP="00734D05">
                            <w:pPr>
                              <w:rPr>
                                <w:i/>
                              </w:rPr>
                            </w:pPr>
                            <w:r w:rsidRPr="009A4E5C">
                              <w:rPr>
                                <w:i/>
                                <w:vertAlign w:val="superscript"/>
                              </w:rPr>
                              <w:t>Саулин А. С.</w:t>
                            </w:r>
                          </w:p>
                        </w:txbxContent>
                      </v:textbox>
                    </v:rect>
                  </v:group>
                  <v:group id="Group 81" o:spid="_x0000_s1054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    <v:rect id="Rectangle 82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62331BE2" w14:textId="77777777" w:rsidR="00CA2858" w:rsidRPr="00D20CE7" w:rsidRDefault="00CA2858" w:rsidP="00734D05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20CE7">
                              <w:rPr>
                                <w:sz w:val="18"/>
                                <w:szCs w:val="18"/>
                              </w:rPr>
                              <w:t>Провер</w:t>
                            </w:r>
                            <w:proofErr w:type="spellEnd"/>
                            <w:r w:rsidRPr="00D20CE7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83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    <v:textbox inset="1pt,1pt,1pt,1pt">
                        <w:txbxContent>
                          <w:p w14:paraId="659ECEFF" w14:textId="77777777" w:rsidR="00CA2858" w:rsidRPr="00367E87" w:rsidRDefault="00CA2858" w:rsidP="00734D05">
                            <w:pPr>
                              <w:rPr>
                                <w:sz w:val="32"/>
                                <w:szCs w:val="18"/>
                                <w:vertAlign w:val="superscript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84" o:spid="_x0000_s1057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">
                    <v:rect id="Rectangle 85" o:spid="_x0000_s105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      <v:textbox inset="1pt,1pt,1pt,1pt">
                        <w:txbxContent>
                          <w:p w14:paraId="4BCE9C9C" w14:textId="77777777" w:rsidR="00CA2858" w:rsidRPr="00F5066C" w:rsidRDefault="00CA2858" w:rsidP="00734D05">
                            <w:pPr>
                              <w:pStyle w:val="ad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86" o:spid="_x0000_s105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      <v:textbox inset="1pt,1pt,1pt,1pt">
                        <w:txbxContent>
                          <w:p w14:paraId="4D5D9DD3" w14:textId="77777777" w:rsidR="00CA2858" w:rsidRDefault="00CA2858" w:rsidP="00734D05">
                            <w:pPr>
                              <w:pStyle w:val="ad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87" o:spid="_x0000_s1060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">
                    <v:rect id="Rectangle 88" o:spid="_x0000_s10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15B0EBB8" w14:textId="77777777" w:rsidR="00CA2858" w:rsidRPr="00DE13AD" w:rsidRDefault="00CA2858" w:rsidP="00734D05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r w:rsidRPr="00DE13AD">
                              <w:rPr>
                                <w:sz w:val="18"/>
                                <w:szCs w:val="18"/>
                              </w:rPr>
                              <w:t>Н. контр.</w:t>
                            </w:r>
                          </w:p>
                        </w:txbxContent>
                      </v:textbox>
                    </v:rect>
                    <v:rect id="Rectangle 89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70492CA5" w14:textId="77777777" w:rsidR="00CA2858" w:rsidRPr="004D002B" w:rsidRDefault="00CA2858" w:rsidP="00734D05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90" o:spid="_x0000_s1063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">
                    <v:rect id="Rectangle 91" o:spid="_x0000_s10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11CE9829" w14:textId="77777777" w:rsidR="00CA2858" w:rsidRDefault="00CA2858" w:rsidP="00734D05">
                            <w:pPr>
                              <w:pStyle w:val="ad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Ут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в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92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      <v:textbox inset="1pt,1pt,1pt,1pt">
                        <w:txbxContent>
                          <w:p w14:paraId="27C6EECC" w14:textId="77777777" w:rsidR="00CA2858" w:rsidRPr="004D002B" w:rsidRDefault="00CA2858" w:rsidP="00734D05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93" o:spid="_x0000_s1066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" strokeweight="2pt"/>
                  <v:rect id="Rectangle 94" o:spid="_x0000_s1067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    <v:textbox inset="1pt,1pt,1pt,1pt">
                      <w:txbxContent>
                        <w:p w14:paraId="122E0D97" w14:textId="77777777" w:rsidR="00CA2858" w:rsidRPr="00500582" w:rsidRDefault="00CA2858" w:rsidP="00734D05">
                          <w:pPr>
                            <w:pStyle w:val="ad"/>
                            <w:jc w:val="center"/>
                            <w:rPr>
                              <w:color w:val="FF0000"/>
                              <w:sz w:val="18"/>
                              <w:szCs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line id="Line 95" o:spid="_x0000_s1068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HJ6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yiMD+c&#10;CUdAJl8AAAD//wMAUEsBAi0AFAAGAAgAAAAhANvh9svuAAAAhQEAABMAAAAAAAAAAAAAAAAAAAAA&#10;AFtDb250ZW50X1R5cGVzXS54bWxQSwECLQAUAAYACAAAACEAWvQsW78AAAAVAQAACwAAAAAAAAAA&#10;AAAAAAAfAQAAX3JlbHMvLnJlbHNQSwECLQAUAAYACAAAACEAJIxyer0AAADcAAAADwAAAAAAAAAA&#10;AAAAAAAHAgAAZHJzL2Rvd25yZXYueG1sUEsFBgAAAAADAAMAtwAAAPECAAAAAA==&#10;" strokeweight="2pt"/>
                  <v:line id="Line 96" o:spid="_x0000_s1069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Nfh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" strokeweight="2pt"/>
                  <v:line id="Line 97" o:spid="_x0000_s1070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EkmWvw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" strokeweight="2pt"/>
                  <v:rect id="Rectangle 98" o:spid="_x0000_s1071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" filled="f" stroked="f" strokeweight=".25pt">
                    <v:textbox inset="1pt,1pt,1pt,1pt">
                      <w:txbxContent>
                        <w:p w14:paraId="2C7BFAD2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  <w:lang w:val="ru-RU"/>
                            </w:rPr>
                            <w:t>Лит</w:t>
                          </w:r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9" o:spid="_x0000_s1072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" filled="f" stroked="f" strokeweight=".25pt">
                    <v:textbox inset="1pt,1pt,1pt,1pt">
                      <w:txbxContent>
                        <w:p w14:paraId="0938380D" w14:textId="77777777" w:rsidR="00CA2858" w:rsidRPr="00DE13AD" w:rsidRDefault="00CA2858" w:rsidP="00734D05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  <w:lang w:val="ru-RU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100" o:spid="_x0000_s1073" style="position:absolute;left:17591;top:18613;width:2326;height:3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" filled="f" stroked="f" strokeweight=".25pt">
                    <v:textbox inset="1pt,1pt,1pt,1pt">
                      <w:txbxContent>
                        <w:p w14:paraId="244FC7A3" w14:textId="37C9661E" w:rsidR="00CA2858" w:rsidRPr="00734D05" w:rsidRDefault="00CA2858" w:rsidP="00734D05">
                          <w:pPr>
                            <w:pStyle w:val="ad"/>
                            <w:jc w:val="center"/>
                            <w:rPr>
                              <w:i w:val="0"/>
                              <w:sz w:val="18"/>
                            </w:rPr>
                          </w:pP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begin"/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instrText>NUMPAGES  \* Arabic  \* MERGEFORMAT</w:instrText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separate"/>
                          </w:r>
                          <w:r w:rsidRPr="001550B6">
                            <w:rPr>
                              <w:bCs/>
                              <w:i w:val="0"/>
                              <w:noProof/>
                              <w:sz w:val="18"/>
                              <w:lang w:val="ru-RU"/>
                            </w:rPr>
                            <w:t>24</w:t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v:line id="Line 101" o:spid="_x0000_s1074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" strokeweight="1pt"/>
                  <v:line id="Line 102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" strokeweight="1pt"/>
                  <v:rect id="Rectangle 103" o:spid="_x0000_s1076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XND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" filled="f" stroked="f" strokeweight=".25pt">
                    <v:textbox inset="1pt,1pt,1pt,1pt">
                      <w:txbxContent>
                        <w:p w14:paraId="612ADAD6" w14:textId="77777777" w:rsidR="00CA2858" w:rsidRPr="00367E87" w:rsidRDefault="00CA2858" w:rsidP="00734D05">
                          <w:pPr>
                            <w:pStyle w:val="ad"/>
                            <w:jc w:val="center"/>
                            <w:rPr>
                              <w:lang w:val="ru-RU"/>
                            </w:rPr>
                          </w:pPr>
                          <w:r w:rsidRPr="00367E87">
                            <w:rPr>
                              <w:lang w:val="en-US"/>
                            </w:rPr>
                            <w:t>КАТК</w:t>
                          </w:r>
                          <w:r>
                            <w:rPr>
                              <w:lang w:val="ru-RU"/>
                            </w:rPr>
                            <w:t xml:space="preserve"> гр. </w:t>
                          </w:r>
                          <w:r w:rsidRPr="00044609">
                            <w:rPr>
                              <w:lang w:val="ru-RU"/>
                            </w:rPr>
                            <w:t>19И1</w:t>
                          </w:r>
                        </w:p>
                      </w:txbxContent>
                    </v:textbox>
                  </v:rect>
                </v:group>
                <v:rect id="Rectangle 104" o:spid="_x0000_s1077" style="position:absolute;left:8621;top:15399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" filled="f" stroked="f" strokeweight=".25pt">
                  <v:textbox inset="1pt,1pt,1pt,1pt">
                    <w:txbxContent>
                      <w:p w14:paraId="39244C58" w14:textId="77777777" w:rsidR="00CA2858" w:rsidRPr="00BD33B1" w:rsidRDefault="00CA2858" w:rsidP="00734D05">
                        <w:pPr>
                          <w:pStyle w:val="ad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</v:group>
              <v:rect id=" 69" o:spid="_x0000_s1078" style="position:absolute;left:30575;top:88677;width:34766;height:3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" filled="f" stroked="f" strokeweight=".25pt">
                <v:path arrowok="t"/>
                <v:textbox inset="1pt,1pt,1pt,1pt">
                  <w:txbxContent>
                    <w:p w14:paraId="56B1AF24" w14:textId="5957FBB9" w:rsidR="00CA2858" w:rsidRDefault="00CA2858" w:rsidP="006A6F59">
                      <w:pPr>
                        <w:pStyle w:val="ad"/>
                        <w:jc w:val="center"/>
                        <w:rPr>
                          <w:rFonts w:ascii="GOST type B" w:hAnsi="GOST type B"/>
                          <w:i w:val="0"/>
                          <w:sz w:val="32"/>
                          <w:szCs w:val="32"/>
                        </w:rPr>
                      </w:pPr>
                      <w:r>
                        <w:rPr>
                          <w:rFonts w:ascii="GOST type B" w:hAnsi="GOST type B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КП 09</w:t>
                      </w:r>
                      <w:r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02.04.</w:t>
                      </w:r>
                      <w:r w:rsidRPr="00734D05">
                        <w:rPr>
                          <w:b/>
                          <w:sz w:val="32"/>
                          <w:szCs w:val="32"/>
                          <w:lang w:val="ru-RU"/>
                        </w:rPr>
                        <w:t>19И1</w:t>
                      </w:r>
                      <w:r w:rsidRPr="00734D05"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09</w:t>
                      </w:r>
                      <w:r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000</w:t>
                      </w:r>
                      <w:r w:rsidRPr="009110CD">
                        <w:rPr>
                          <w:b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</v:group>
          </w:pict>
        </mc:Fallback>
      </mc:AlternateContent>
    </w: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DDDE9D" w14:textId="77777777" w:rsidR="00CA2858" w:rsidRDefault="00CA2858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0E0C8C6" wp14:editId="657547CD">
              <wp:simplePos x="0" y="0"/>
              <wp:positionH relativeFrom="page">
                <wp:posOffset>539115</wp:posOffset>
              </wp:positionH>
              <wp:positionV relativeFrom="page">
                <wp:posOffset>273050</wp:posOffset>
              </wp:positionV>
              <wp:extent cx="6588760" cy="10189210"/>
              <wp:effectExtent l="0" t="0" r="21590" b="21590"/>
              <wp:wrapNone/>
              <wp:docPr id="817" name="Прямоугольник 8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dtdh="http://schemas.microsoft.com/office/word/2020/wordml/sdtdatahash" xmlns:w16="http://schemas.microsoft.com/office/word/2018/wordml" xmlns:w16cex="http://schemas.microsoft.com/office/word/2018/wordml/cex" xmlns:oel="http://schemas.microsoft.com/office/2019/extlst">
          <w:pict>
            <v:rect w14:anchorId="2FC65738" id="Прямоугольник 817" o:spid="_x0000_s1026" style="position:absolute;margin-left:42.45pt;margin-top:21.5pt;width:518.8pt;height:802.3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" filled="f" strokeweight="2pt">
              <w10:wrap anchorx="page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E0384E" w14:textId="06BF2695" w:rsidR="00CA2858" w:rsidRPr="00010767" w:rsidRDefault="00CA2858" w:rsidP="00010767">
    <w:pPr>
      <w:pStyle w:val="a9"/>
    </w:pPr>
    <w:r>
      <w:rPr>
        <w:noProof/>
      </w:rPr>
      <mc:AlternateContent>
        <mc:Choice Requires="wpg">
          <w:drawing>
            <wp:anchor distT="0" distB="0" distL="114300" distR="114300" simplePos="0" relativeHeight="251679744" behindDoc="0" locked="0" layoutInCell="1" allowOverlap="1" wp14:anchorId="656B8D63" wp14:editId="6A1BFC35">
              <wp:simplePos x="0" y="0"/>
              <wp:positionH relativeFrom="column">
                <wp:posOffset>-546735</wp:posOffset>
              </wp:positionH>
              <wp:positionV relativeFrom="paragraph">
                <wp:posOffset>-278130</wp:posOffset>
              </wp:positionV>
              <wp:extent cx="6705600" cy="10337251"/>
              <wp:effectExtent l="0" t="0" r="19050" b="26035"/>
              <wp:wrapNone/>
              <wp:docPr id="841" name="Группа 84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05600" cy="10337251"/>
                        <a:chOff x="0" y="0"/>
                        <a:chExt cx="6705600" cy="10337251"/>
                      </a:xfrm>
                    </wpg:grpSpPr>
                    <wpg:grpSp>
                      <wpg:cNvPr id="842" name="Группа 842"/>
                      <wpg:cNvGrpSpPr/>
                      <wpg:grpSpPr>
                        <a:xfrm>
                          <a:off x="0" y="0"/>
                          <a:ext cx="6705600" cy="10337251"/>
                          <a:chOff x="0" y="143099"/>
                          <a:chExt cx="6659880" cy="10337251"/>
                        </a:xfrm>
                      </wpg:grpSpPr>
                      <wps:wsp>
                        <wps:cNvPr id="843" name=" 65"/>
                        <wps:cNvSpPr>
                          <a:spLocks/>
                        </wps:cNvSpPr>
                        <wps:spPr bwMode="auto">
                          <a:xfrm>
                            <a:off x="746910" y="9981445"/>
                            <a:ext cx="856794" cy="159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1D7C5C" w14:textId="77777777" w:rsidR="00CA2858" w:rsidRDefault="00CA2858" w:rsidP="00010767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844" name="Группа 844"/>
                        <wpg:cNvGrpSpPr/>
                        <wpg:grpSpPr>
                          <a:xfrm>
                            <a:off x="0" y="143099"/>
                            <a:ext cx="6659880" cy="10337251"/>
                            <a:chOff x="0" y="143099"/>
                            <a:chExt cx="6659880" cy="10337251"/>
                          </a:xfrm>
                        </wpg:grpSpPr>
                        <wps:wsp>
                          <wps:cNvPr id="845" name=" 65"/>
                          <wps:cNvSpPr>
                            <a:spLocks/>
                          </wps:cNvSpPr>
                          <wps:spPr bwMode="auto">
                            <a:xfrm>
                              <a:off x="762658" y="9943080"/>
                              <a:ext cx="856794" cy="1596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F38D4BB" w14:textId="77777777" w:rsidR="00CA2858" w:rsidRPr="00DA4036" w:rsidRDefault="00CA2858" w:rsidP="00E23AA4">
                                <w:pPr>
                                  <w:ind w:firstLine="0"/>
                                  <w:rPr>
                                    <w:i/>
                                    <w:sz w:val="20"/>
                                  </w:rPr>
                                </w:pPr>
                                <w:r w:rsidRPr="00DA4036">
                                  <w:rPr>
                                    <w:i/>
                                    <w:sz w:val="18"/>
                                  </w:rPr>
                                  <w:t>Саулин А. С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g:grpSp>
                          <wpg:cNvPr id="846" name=" 51"/>
                          <wpg:cNvGrpSpPr>
                            <a:grpSpLocks/>
                          </wpg:cNvGrpSpPr>
                          <wpg:grpSpPr bwMode="auto">
                            <a:xfrm>
                              <a:off x="0" y="143099"/>
                              <a:ext cx="6659880" cy="10337251"/>
                              <a:chOff x="0" y="277"/>
                              <a:chExt cx="20000" cy="20010"/>
                            </a:xfrm>
                          </wpg:grpSpPr>
                          <wps:wsp>
                            <wps:cNvPr id="847" name=" 52"/>
                            <wps:cNvSpPr>
                              <a:spLocks/>
                            </wps:cNvSpPr>
                            <wps:spPr bwMode="auto">
                              <a:xfrm>
                                <a:off x="0" y="277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48" name=" 53"/>
                            <wps:cNvCnPr>
                              <a:cxnSpLocks/>
                            </wps:cNvCnPr>
                            <wps:spPr bwMode="auto">
                              <a:xfrm>
                                <a:off x="1065" y="19244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49" name=" 54"/>
                            <wps:cNvCnPr>
                              <a:cxnSpLocks/>
                            </wps:cNvCnPr>
                            <wps:spPr bwMode="auto">
                              <a:xfrm>
                                <a:off x="0" y="19239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0" name=" 55"/>
                            <wps:cNvCnPr>
                              <a:cxnSpLocks/>
                            </wps:cNvCnPr>
                            <wps:spPr bwMode="auto">
                              <a:xfrm>
                                <a:off x="2184" y="19237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1" name=" 56"/>
                            <wps:cNvCnPr>
                              <a:cxnSpLocks/>
                            </wps:cNvCnPr>
                            <wps:spPr bwMode="auto">
                              <a:xfrm>
                                <a:off x="4919" y="19247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2" name=" 57"/>
                            <wps:cNvCnPr>
                              <a:cxnSpLocks/>
                            </wps:cNvCnPr>
                            <wps:spPr bwMode="auto">
                              <a:xfrm>
                                <a:off x="6557" y="19237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3" name=" 58"/>
                            <wps:cNvCnPr>
                              <a:cxnSpLocks/>
                            </wps:cNvCnPr>
                            <wps:spPr bwMode="auto">
                              <a:xfrm>
                                <a:off x="7650" y="19247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4" name=" 59"/>
                            <wps:cNvCnPr>
                              <a:cxnSpLocks/>
                            </wps:cNvCnPr>
                            <wps:spPr bwMode="auto">
                              <a:xfrm>
                                <a:off x="18905" y="19237"/>
                                <a:ext cx="4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5" name=" 60"/>
                            <wps:cNvCnPr>
                              <a:cxnSpLocks/>
                            </wps:cNvCnPr>
                            <wps:spPr bwMode="auto">
                              <a:xfrm>
                                <a:off x="10" y="19532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6" name=" 61"/>
                            <wps:cNvCnPr>
                              <a:cxnSpLocks/>
                            </wps:cNvCnPr>
                            <wps:spPr bwMode="auto">
                              <a:xfrm>
                                <a:off x="10" y="19858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7" name=" 62"/>
                            <wps:cNvCnPr>
                              <a:cxnSpLocks/>
                            </wps:cNvCnPr>
                            <wps:spPr bwMode="auto">
                              <a:xfrm>
                                <a:off x="18929" y="19650"/>
                                <a:ext cx="107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58" name=" 63"/>
                            <wps:cNvSpPr>
                              <a:spLocks/>
                            </wps:cNvSpPr>
                            <wps:spPr bwMode="auto">
                              <a:xfrm>
                                <a:off x="54" y="19926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45C55A" w14:textId="77777777" w:rsidR="00CA2858" w:rsidRDefault="00CA2858" w:rsidP="00010767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59" name=" 64"/>
                            <wps:cNvSpPr>
                              <a:spLocks/>
                            </wps:cNvSpPr>
                            <wps:spPr bwMode="auto">
                              <a:xfrm>
                                <a:off x="1139" y="19926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9B0E91C" w14:textId="77777777" w:rsidR="00CA2858" w:rsidRDefault="00CA2858" w:rsidP="00010767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0" name=" 65"/>
                            <wps:cNvSpPr>
                              <a:spLocks/>
                            </wps:cNvSpPr>
                            <wps:spPr bwMode="auto">
                              <a:xfrm>
                                <a:off x="2346" y="19881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2EBA1BB" w14:textId="77777777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1" name=" 66"/>
                            <wps:cNvSpPr>
                              <a:spLocks/>
                            </wps:cNvSpPr>
                            <wps:spPr bwMode="auto">
                              <a:xfrm>
                                <a:off x="4967" y="19905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4A82C25" w14:textId="77777777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2" name=" 67"/>
                            <wps:cNvSpPr>
                              <a:spLocks/>
                            </wps:cNvSpPr>
                            <wps:spPr bwMode="auto">
                              <a:xfrm>
                                <a:off x="6604" y="19905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2B25D89" w14:textId="77777777" w:rsidR="00CA2858" w:rsidRDefault="00CA2858" w:rsidP="00010767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3" name=" 68"/>
                            <wps:cNvSpPr>
                              <a:spLocks/>
                            </wps:cNvSpPr>
                            <wps:spPr bwMode="auto">
                              <a:xfrm>
                                <a:off x="18919" y="19351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FBB364B" w14:textId="77777777" w:rsidR="00CA2858" w:rsidRDefault="00CA2858" w:rsidP="00010767">
                                  <w:pPr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4" name=" 69"/>
                            <wps:cNvSpPr>
                              <a:spLocks/>
                            </wps:cNvSpPr>
                            <wps:spPr bwMode="auto">
                              <a:xfrm>
                                <a:off x="18949" y="19676"/>
                                <a:ext cx="1001" cy="42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C1EE02A" w14:textId="2F326C9F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instrText>PAGE   \* MERGEFORMAT</w:instrTex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noProof/>
                                      <w:sz w:val="32"/>
                                      <w:szCs w:val="32"/>
                                    </w:rPr>
                                    <w:t>3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65" name=" 70"/>
                            <wps:cNvSpPr>
                              <a:spLocks/>
                            </wps:cNvSpPr>
                            <wps:spPr bwMode="auto">
                              <a:xfrm>
                                <a:off x="7745" y="19378"/>
                                <a:ext cx="11075" cy="6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78AB474" w14:textId="77777777" w:rsidR="00CA2858" w:rsidRPr="00734D05" w:rsidRDefault="00CA2858" w:rsidP="00010767">
                                  <w:pPr>
                                    <w:pStyle w:val="ad"/>
                                    <w:jc w:val="center"/>
                                    <w:rPr>
                                      <w:rFonts w:ascii="Journal" w:hAnsi="Journal"/>
                                      <w:b/>
                                      <w:i w:val="0"/>
                                      <w:lang w:val="ru-RU"/>
                                    </w:rPr>
                                  </w:pP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КП 09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02.04.</w:t>
                                  </w:r>
                                  <w:r w:rsidRPr="00734D05"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19И1</w:t>
                                  </w:r>
                                  <w:r w:rsidRPr="00734D05"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09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000</w:t>
                                  </w:r>
                                  <w:r w:rsidRPr="009110CD"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ПЗ</w:t>
                                  </w:r>
                                </w:p>
                                <w:p w14:paraId="2F399019" w14:textId="77777777" w:rsidR="00CA2858" w:rsidRDefault="00CA2858" w:rsidP="00010767">
                                  <w:pPr>
                                    <w:ind w:left="708"/>
                                    <w:rPr>
                                      <w:rFonts w:ascii="Calibri" w:eastAsia="Calibri" w:hAnsi="Calibri"/>
                                      <w:i/>
                                      <w:sz w:val="32"/>
                                      <w:szCs w:val="32"/>
                                    </w:rPr>
                                  </w:pPr>
                                </w:p>
                                <w:p w14:paraId="4E59CD46" w14:textId="77777777" w:rsidR="00CA2858" w:rsidRDefault="00CA2858" w:rsidP="00010767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s:wsp>
                      <wps:cNvPr id="866" name=" 65"/>
                      <wps:cNvSpPr>
                        <a:spLocks/>
                      </wps:cNvSpPr>
                      <wps:spPr bwMode="auto">
                        <a:xfrm>
                          <a:off x="754083" y="9957460"/>
                          <a:ext cx="862676" cy="159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624C720" w14:textId="77777777" w:rsidR="00CA2858" w:rsidRPr="00DA4036" w:rsidRDefault="00CA2858" w:rsidP="00E23AA4">
                            <w:pPr>
                              <w:ind w:firstLine="0"/>
                              <w:rPr>
                                <w:i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56B8D63" id="Группа 841" o:spid="_x0000_s1079" style="position:absolute;left:0;text-align:left;margin-left:-43.05pt;margin-top:-21.9pt;width:528pt;height:813.95pt;z-index:251679744" coordsize="67056,1033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">
              <v:group id="Группа 842" o:spid="_x0000_s1080" style="position:absolute;width:67056;height:103372" coordorigin=",1430" coordsize="66598,103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07exQAAANw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">
                <v:rect id=" 65" o:spid="_x0000_s1081" style="position:absolute;left:7469;top:99814;width:8568;height:15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" filled="f" stroked="f" strokeweight=".25pt">
                  <v:path arrowok="t"/>
                  <v:textbox inset="1pt,1pt,1pt,1pt">
                    <w:txbxContent>
                      <w:p w14:paraId="6D1D7C5C" w14:textId="77777777" w:rsidR="00CA2858" w:rsidRDefault="00CA2858" w:rsidP="00010767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Группа 844" o:spid="_x0000_s1082" style="position:absolute;top:1430;width:66598;height:103373" coordorigin=",1430" coordsize="66598,103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">
                  <v:rect id=" 65" o:spid="_x0000_s1083" style="position:absolute;left:7626;top:99430;width:8568;height:1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" filled="f" stroked="f" strokeweight=".25pt">
                    <v:path arrowok="t"/>
                    <v:textbox inset="1pt,1pt,1pt,1pt">
                      <w:txbxContent>
                        <w:p w14:paraId="1F38D4BB" w14:textId="77777777" w:rsidR="00CA2858" w:rsidRPr="00DA4036" w:rsidRDefault="00CA2858" w:rsidP="00E23AA4">
                          <w:pPr>
                            <w:ind w:firstLine="0"/>
                            <w:rPr>
                              <w:i/>
                              <w:sz w:val="20"/>
                            </w:rPr>
                          </w:pPr>
                          <w:r w:rsidRPr="00DA4036">
                            <w:rPr>
                              <w:i/>
                              <w:sz w:val="18"/>
                            </w:rPr>
                            <w:t>Саулин А. С.</w:t>
                          </w:r>
                        </w:p>
                      </w:txbxContent>
                    </v:textbox>
                  </v:rect>
                  <v:group id=" 51" o:spid="_x0000_s1084" style="position:absolute;top:1430;width:66598;height:103373" coordorigin=",277" coordsize="20000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">
                    <v:rect id=" 52" o:spid="_x0000_s1085" style="position:absolute;top:277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" filled="f" strokeweight="2pt">
                      <v:path arrowok="t"/>
                    </v:rect>
                    <v:line id=" 53" o:spid="_x0000_s1086" style="position:absolute;visibility:visible;mso-wrap-style:square" from="1065,19244" to="1067,20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Me8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1jOwtpw&#10;JhwBufkCAAD//wMAUEsBAi0AFAAGAAgAAAAhANvh9svuAAAAhQEAABMAAAAAAAAAAAAAAAAAAAAA&#10;AFtDb250ZW50X1R5cGVzXS54bWxQSwECLQAUAAYACAAAACEAWvQsW78AAAAVAQAACwAAAAAAAAAA&#10;AAAAAAAfAQAAX3JlbHMvLnJlbHNQSwECLQAUAAYACAAAACEATJDHvL0AAADcAAAADwAAAAAAAAAA&#10;AAAAAAAHAgAAZHJzL2Rvd25yZXYueG1sUEsFBgAAAAADAAMAtwAAAPECAAAAAA==&#10;" strokeweight="2pt">
                      <o:lock v:ext="edit" shapetype="f"/>
                    </v:line>
                    <v:line id=" 54" o:spid="_x0000_s1087" style="position:absolute;visibility:visible;mso-wrap-style:square" from="0,19239" to="19967,19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3GIn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evFBl5nwhGQ+38AAAD//wMAUEsBAi0AFAAGAAgAAAAhANvh9svuAAAAhQEAABMAAAAAAAAAAAAA&#10;AAAAAAAAAFtDb250ZW50X1R5cGVzXS54bWxQSwECLQAUAAYACAAAACEAWvQsW78AAAAVAQAACwAA&#10;AAAAAAAAAAAAAAAfAQAAX3JlbHMvLnJlbHNQSwECLQAUAAYACAAAACEAI9xiJ8MAAADcAAAADwAA&#10;AAAAAAAAAAAAAAAHAgAAZHJzL2Rvd25yZXYueG1sUEsFBgAAAAADAAMAtwAAAPcCAAAAAA==&#10;" strokeweight="2pt">
                      <o:lock v:ext="edit" shapetype="f"/>
                    </v:line>
                    <v:line id=" 55" o:spid="_x0000_s1088" style="position:absolute;visibility:visible;mso-wrap-style:square" from="2184,19237" to="2186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P11n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wWYX44&#10;E46ATL4AAAD//wMAUEsBAi0AFAAGAAgAAAAhANvh9svuAAAAhQEAABMAAAAAAAAAAAAAAAAAAAAA&#10;AFtDb250ZW50X1R5cGVzXS54bWxQSwECLQAUAAYACAAAACEAWvQsW78AAAAVAQAACwAAAAAAAAAA&#10;AAAAAAAfAQAAX3JlbHMvLnJlbHNQSwECLQAUAAYACAAAACEANz9dZ70AAADcAAAADwAAAAAAAAAA&#10;AAAAAAAHAgAAZHJzL2Rvd25yZXYueG1sUEsFBgAAAAADAAMAtwAAAPECAAAAAA==&#10;" strokeweight="2pt">
                      <o:lock v:ext="edit" shapetype="f"/>
                    </v:line>
                    <v:line id=" 56" o:spid="_x0000_s1089" style="position:absolute;visibility:visible;mso-wrap-style:square" from="4919,19247" to="4921,2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c/j8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Z&#10;BL5nwhGQ6w8AAAD//wMAUEsBAi0AFAAGAAgAAAAhANvh9svuAAAAhQEAABMAAAAAAAAAAAAAAAAA&#10;AAAAAFtDb250ZW50X1R5cGVzXS54bWxQSwECLQAUAAYACAAAACEAWvQsW78AAAAVAQAACwAAAAAA&#10;AAAAAAAAAAAfAQAAX3JlbHMvLnJlbHNQSwECLQAUAAYACAAAACEAWHP4/MAAAADcAAAADwAAAAAA&#10;AAAAAAAAAAAHAgAAZHJzL2Rvd25yZXYueG1sUEsFBgAAAAADAAMAtwAAAPQCAAAAAA==&#10;" strokeweight="2pt">
                      <o:lock v:ext="edit" shapetype="f"/>
                    </v:line>
                    <v:line id=" 57" o:spid="_x0000_s1090" style="position:absolute;visibility:visible;mso-wrap-style:square" from="6557,19237" to="6559,20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WaL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Z&#10;FL5nwhGQ6w8AAAD//wMAUEsBAi0AFAAGAAgAAAAhANvh9svuAAAAhQEAABMAAAAAAAAAAAAAAAAA&#10;AAAAAFtDb250ZW50X1R5cGVzXS54bWxQSwECLQAUAAYACAAAACEAWvQsW78AAAAVAQAACwAAAAAA&#10;AAAAAAAAAAAfAQAAX3JlbHMvLnJlbHNQSwECLQAUAAYACAAAACEAqKFmi8AAAADcAAAADwAAAAAA&#10;AAAAAAAAAAAHAgAAZHJzL2Rvd25yZXYueG1sUEsFBgAAAAADAAMAtwAAAPQCAAAAAA==&#10;" strokeweight="2pt">
                      <o:lock v:ext="edit" shapetype="f"/>
                    </v:line>
                    <v:line id=" 58" o:spid="_x0000_s1091" style="position:absolute;visibility:visible;mso-wrap-style:square" from="7650,19247" to="7652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7cMQ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bT&#10;CXzPhCMgVx8AAAD//wMAUEsBAi0AFAAGAAgAAAAhANvh9svuAAAAhQEAABMAAAAAAAAAAAAAAAAA&#10;AAAAAFtDb250ZW50X1R5cGVzXS54bWxQSwECLQAUAAYACAAAACEAWvQsW78AAAAVAQAACwAAAAAA&#10;AAAAAAAAAAAfAQAAX3JlbHMvLnJlbHNQSwECLQAUAAYACAAAACEAx+3DEMAAAADcAAAADwAAAAAA&#10;AAAAAAAAAAAHAgAAZHJzL2Rvd25yZXYueG1sUEsFBgAAAAADAAMAtwAAAPQCAAAAAA==&#10;" strokeweight="2pt">
                      <o:lock v:ext="edit" shapetype="f"/>
                    </v:line>
                    <v:line id=" 59" o:spid="_x0000_s1092" style="position:absolute;visibility:visible;mso-wrap-style:square" from="18905,19237" to="18909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Ftk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ubT&#10;CXzPhCMgVx8AAAD//wMAUEsBAi0AFAAGAAgAAAAhANvh9svuAAAAhQEAABMAAAAAAAAAAAAAAAAA&#10;AAAAAFtDb250ZW50X1R5cGVzXS54bWxQSwECLQAUAAYACAAAACEAWvQsW78AAAAVAQAACwAAAAAA&#10;AAAAAAAAAAAfAQAAX3JlbHMvLnJlbHNQSwECLQAUAAYACAAAACEASARbZMAAAADcAAAADwAAAAAA&#10;AAAAAAAAAAAHAgAAZHJzL2Rvd25yZXYueG1sUEsFBgAAAAADAAMAtwAAAPQCAAAAAA==&#10;" strokeweight="2pt">
                      <o:lock v:ext="edit" shapetype="f"/>
                    </v:line>
                    <v:line id=" 60" o:spid="_x0000_s1093" style="position:absolute;visibility:visible;mso-wrap-style:square" from="10,19532" to="7631,19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" strokeweight="1pt">
                      <o:lock v:ext="edit" shapetype="f"/>
                    </v:line>
                    <v:line id=" 61" o:spid="_x0000_s1094" style="position:absolute;visibility:visible;mso-wrap-style:square" from="10,19858" to="7631,19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mmCI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Z&#10;HL5nwhGQ6w8AAAD//wMAUEsBAi0AFAAGAAgAAAAhANvh9svuAAAAhQEAABMAAAAAAAAAAAAAAAAA&#10;AAAAAFtDb250ZW50X1R5cGVzXS54bWxQSwECLQAUAAYACAAAACEAWvQsW78AAAAVAQAACwAAAAAA&#10;AAAAAAAAAAAfAQAAX3JlbHMvLnJlbHNQSwECLQAUAAYACAAAACEA15pgiMAAAADcAAAADwAAAAAA&#10;AAAAAAAAAAAHAgAAZHJzL2Rvd25yZXYueG1sUEsFBgAAAAADAAMAtwAAAPQCAAAAAA==&#10;" strokeweight="2pt">
                      <o:lock v:ext="edit" shapetype="f"/>
                    </v:line>
                    <v:line id=" 62" o:spid="_x0000_s1095" style="position:absolute;visibility:visible;mso-wrap-style:square" from="18929,19650" to="20000,19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" strokeweight="1pt">
                      <o:lock v:ext="edit" shapetype="f"/>
                    </v:line>
                    <v:rect id=" 63" o:spid="_x0000_s1096" style="position:absolute;left:54;top:19926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" filled="f" stroked="f" strokeweight=".25pt">
                      <v:path arrowok="t"/>
                      <v:textbox inset="1pt,1pt,1pt,1pt">
                        <w:txbxContent>
                          <w:p w14:paraId="6245C55A" w14:textId="77777777" w:rsidR="00CA2858" w:rsidRDefault="00CA2858" w:rsidP="00010767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 64" o:spid="_x0000_s1097" style="position:absolute;left:1139;top:19926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" filled="f" stroked="f" strokeweight=".25pt">
                      <v:path arrowok="t"/>
                      <v:textbox inset="1pt,1pt,1pt,1pt">
                        <w:txbxContent>
                          <w:p w14:paraId="29B0E91C" w14:textId="77777777" w:rsidR="00CA2858" w:rsidRDefault="00CA2858" w:rsidP="00010767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 65" o:spid="_x0000_s1098" style="position:absolute;left:2346;top:19881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" filled="f" stroked="f" strokeweight=".25pt">
                      <v:path arrowok="t"/>
                      <v:textbox inset="1pt,1pt,1pt,1pt">
                        <w:txbxContent>
                          <w:p w14:paraId="02EBA1BB" w14:textId="77777777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 66" o:spid="_x0000_s1099" style="position:absolute;left:4967;top:19905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24A82C25" w14:textId="77777777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 67" o:spid="_x0000_s1100" style="position:absolute;left:6604;top:19905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" filled="f" stroked="f" strokeweight=".25pt">
                      <v:path arrowok="t"/>
                      <v:textbox inset="1pt,1pt,1pt,1pt">
                        <w:txbxContent>
                          <w:p w14:paraId="62B25D89" w14:textId="77777777" w:rsidR="00CA2858" w:rsidRDefault="00CA2858" w:rsidP="00010767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 68" o:spid="_x0000_s1101" style="position:absolute;left:18919;top:19351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6FBB364B" w14:textId="77777777" w:rsidR="00CA2858" w:rsidRDefault="00CA2858" w:rsidP="00010767">
                            <w:pPr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 69" o:spid="_x0000_s1102" style="position:absolute;left:18949;top:19676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7C1EE02A" w14:textId="2F326C9F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begin"/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instrText>PAGE   \* MERGEFORMAT</w:instrTex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>
                              <w:rPr>
                                <w:rFonts w:ascii="GOST type B" w:hAnsi="GOST type B"/>
                                <w:i/>
                                <w:noProof/>
                                <w:sz w:val="32"/>
                                <w:szCs w:val="32"/>
                              </w:rPr>
                              <w:t>3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end"/>
                            </w:r>
                          </w:p>
                        </w:txbxContent>
                      </v:textbox>
                    </v:rect>
                    <v:rect id=" 70" o:spid="_x0000_s1103" style="position:absolute;left:7745;top:19378;width:11075;height:6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478AB474" w14:textId="77777777" w:rsidR="00CA2858" w:rsidRPr="00734D05" w:rsidRDefault="00CA2858" w:rsidP="00010767">
                            <w:pPr>
                              <w:pStyle w:val="ad"/>
                              <w:jc w:val="center"/>
                              <w:rPr>
                                <w:rFonts w:ascii="Journal" w:hAnsi="Journal"/>
                                <w:b/>
                                <w:i w:val="0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КП 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2.04.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19И1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00</w:t>
                            </w:r>
                            <w:r w:rsidRPr="009110CD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ПЗ</w:t>
                            </w:r>
                          </w:p>
                          <w:p w14:paraId="2F399019" w14:textId="77777777" w:rsidR="00CA2858" w:rsidRDefault="00CA2858" w:rsidP="00010767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14:paraId="4E59CD46" w14:textId="77777777" w:rsidR="00CA2858" w:rsidRDefault="00CA2858" w:rsidP="00010767"/>
                        </w:txbxContent>
                      </v:textbox>
                    </v:rect>
                  </v:group>
                </v:group>
              </v:group>
              <v:rect id=" 65" o:spid="_x0000_s1104" style="position:absolute;left:7540;top:99574;width:8627;height:15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" filled="f" stroked="f" strokeweight=".25pt">
                <v:path arrowok="t"/>
                <v:textbox inset="1pt,1pt,1pt,1pt">
                  <w:txbxContent>
                    <w:p w14:paraId="6624C720" w14:textId="77777777" w:rsidR="00CA2858" w:rsidRPr="00DA4036" w:rsidRDefault="00CA2858" w:rsidP="00E23AA4">
                      <w:pPr>
                        <w:ind w:firstLine="0"/>
                        <w:rPr>
                          <w:i/>
                          <w:sz w:val="20"/>
                        </w:rPr>
                      </w:pPr>
                    </w:p>
                  </w:txbxContent>
                </v:textbox>
              </v:rect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ACC907" w14:textId="77777777" w:rsidR="00CA2858" w:rsidRDefault="00CA2858" w:rsidP="00010767">
    <w:pPr>
      <w:pStyle w:val="a9"/>
      <w:tabs>
        <w:tab w:val="clear" w:pos="4677"/>
        <w:tab w:val="clear" w:pos="9355"/>
        <w:tab w:val="left" w:pos="6420"/>
      </w:tabs>
    </w:pPr>
    <w:r>
      <w:rPr>
        <w:noProof/>
      </w:rPr>
      <mc:AlternateContent>
        <mc:Choice Requires="wpg">
          <w:drawing>
            <wp:anchor distT="0" distB="0" distL="114300" distR="114300" simplePos="0" relativeHeight="251677696" behindDoc="0" locked="0" layoutInCell="1" allowOverlap="1" wp14:anchorId="34A8F2E0" wp14:editId="507A5357">
              <wp:simplePos x="0" y="0"/>
              <wp:positionH relativeFrom="column">
                <wp:posOffset>-603885</wp:posOffset>
              </wp:positionH>
              <wp:positionV relativeFrom="paragraph">
                <wp:posOffset>-154305</wp:posOffset>
              </wp:positionV>
              <wp:extent cx="6826885" cy="10189210"/>
              <wp:effectExtent l="0" t="0" r="31115" b="21590"/>
              <wp:wrapNone/>
              <wp:docPr id="776" name="Группа 77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826885" cy="10189210"/>
                        <a:chOff x="0" y="0"/>
                        <a:chExt cx="6826885" cy="10189210"/>
                      </a:xfrm>
                    </wpg:grpSpPr>
                    <wpg:grpSp>
                      <wpg:cNvPr id="777" name="Группа 777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826885" cy="10189210"/>
                          <a:chOff x="1193" y="414"/>
                          <a:chExt cx="10376" cy="16046"/>
                        </a:xfrm>
                      </wpg:grpSpPr>
                      <wpg:grpSp>
                        <wpg:cNvPr id="778" name="Group 54"/>
                        <wpg:cNvGrpSpPr>
                          <a:grpSpLocks/>
                        </wpg:cNvGrpSpPr>
                        <wpg:grpSpPr bwMode="auto">
                          <a:xfrm>
                            <a:off x="1193" y="414"/>
                            <a:ext cx="10376" cy="16046"/>
                            <a:chOff x="0" y="0"/>
                            <a:chExt cx="20000" cy="20000"/>
                          </a:xfrm>
                        </wpg:grpSpPr>
                        <wps:wsp>
                          <wps:cNvPr id="779" name="Rectangle 5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0000" cy="2000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0" name="Line 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3" y="17183"/>
                              <a:ext cx="2" cy="103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1" name="Line 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17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2" name="Line 5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186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3" name="Line 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19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4" name="Line 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57" y="17192"/>
                              <a:ext cx="2" cy="279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5" name="Line 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17183"/>
                              <a:ext cx="2" cy="2796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6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848" y="18239"/>
                              <a:ext cx="4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7" name="Lin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293"/>
                              <a:ext cx="7621" cy="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8" name="Line 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964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89" name="Rectangle 6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" y="17912"/>
                              <a:ext cx="88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E30F4F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Изм</w:t>
                                </w:r>
                                <w:proofErr w:type="spellEnd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0" name="Rectangle 66"/>
                          <wps:cNvSpPr>
                            <a:spLocks noChangeArrowheads="1"/>
                          </wps:cNvSpPr>
                          <wps:spPr bwMode="auto">
                            <a:xfrm>
                              <a:off x="1051" y="17912"/>
                              <a:ext cx="11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3DD9C6D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1" name="Rectangle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7" y="17912"/>
                              <a:ext cx="2573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D8AA6A9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 xml:space="preserve">№ </w:t>
                                </w: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докум</w:t>
                                </w:r>
                                <w:proofErr w:type="spellEnd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2" name="Rectangle 68"/>
                          <wps:cNvSpPr>
                            <a:spLocks noChangeArrowheads="1"/>
                          </wps:cNvSpPr>
                          <wps:spPr bwMode="auto">
                            <a:xfrm>
                              <a:off x="4983" y="17912"/>
                              <a:ext cx="153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8284AD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3" name="Rectangle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6604" y="17912"/>
                              <a:ext cx="1000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2637A0B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4" name="Rectangle 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258"/>
                              <a:ext cx="1475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F1900B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5" name="Rectangle 71"/>
                          <wps:cNvSpPr>
                            <a:spLocks noChangeArrowheads="1"/>
                          </wps:cNvSpPr>
                          <wps:spPr bwMode="auto">
                            <a:xfrm>
                              <a:off x="15929" y="18623"/>
                              <a:ext cx="1475" cy="3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CCBD950" w14:textId="34B1DE75" w:rsidR="00CA2858" w:rsidRPr="00BD33B1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begin"/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instrText>PAGE   \* MERGEFORMAT</w:instrText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separate"/>
                                </w:r>
                                <w:r>
                                  <w:rPr>
                                    <w:noProof/>
                                    <w:sz w:val="18"/>
                                    <w:lang w:val="ru-RU"/>
                                  </w:rPr>
                                  <w:t>2</w:t>
                                </w:r>
                                <w:r w:rsidRPr="00734D05">
                                  <w:rPr>
                                    <w:sz w:val="18"/>
                                    <w:lang w:val="ru-RU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6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" y="18233"/>
                              <a:ext cx="19967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97" name="Line 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" y="17881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98" name="Line 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7526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799" name="Line 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938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10" name="Line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" y="18583"/>
                              <a:ext cx="7621" cy="1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g:grpSp>
                          <wpg:cNvPr id="812" name="Group 78"/>
                          <wpg:cNvGrpSpPr>
                            <a:grpSpLocks/>
                          </wpg:cNvGrpSpPr>
                          <wpg:grpSpPr bwMode="auto">
                            <a:xfrm>
                              <a:off x="39" y="18267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813" name="Rectangle 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9EFF88E" w14:textId="77777777" w:rsidR="00CA2858" w:rsidRPr="00DE13AD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Разраб</w:t>
                                  </w:r>
                                  <w:proofErr w:type="spellEnd"/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14" name="Rectangle 8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2227DB" w14:textId="77777777" w:rsidR="00CA2858" w:rsidRPr="009A4E5C" w:rsidRDefault="00CA2858" w:rsidP="00E23AA4">
                                  <w:pPr>
                                    <w:ind w:firstLine="0"/>
                                    <w:rPr>
                                      <w:i/>
                                    </w:rPr>
                                  </w:pPr>
                                  <w:r w:rsidRPr="009A4E5C">
                                    <w:rPr>
                                      <w:i/>
                                      <w:vertAlign w:val="superscript"/>
                                    </w:rPr>
                                    <w:t>Саулин А. С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15" name="Group 81"/>
                          <wpg:cNvGrpSpPr>
                            <a:grpSpLocks/>
                          </wpg:cNvGrpSpPr>
                          <wpg:grpSpPr bwMode="auto">
                            <a:xfrm>
                              <a:off x="39" y="18614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816" name="Rectangle 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07EE67" w14:textId="77777777" w:rsidR="00CA2858" w:rsidRPr="00D20CE7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D20CE7">
                                    <w:rPr>
                                      <w:sz w:val="18"/>
                                      <w:szCs w:val="18"/>
                                    </w:rPr>
                                    <w:t>Провер</w:t>
                                  </w:r>
                                  <w:proofErr w:type="spellEnd"/>
                                  <w:r w:rsidRPr="00D20CE7">
                                    <w:rPr>
                                      <w:sz w:val="18"/>
                                      <w:szCs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18" name="Rectangle 8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05A8FBE" w14:textId="77777777" w:rsidR="00CA2858" w:rsidRPr="00367E87" w:rsidRDefault="00CA2858" w:rsidP="00010767">
                                  <w:pPr>
                                    <w:rPr>
                                      <w:sz w:val="32"/>
                                      <w:szCs w:val="18"/>
                                      <w:vertAlign w:val="superscript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19" name="Group 84"/>
                          <wpg:cNvGrpSpPr>
                            <a:grpSpLocks/>
                          </wpg:cNvGrpSpPr>
                          <wpg:grpSpPr bwMode="auto">
                            <a:xfrm>
                              <a:off x="39" y="18969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820" name="Rectangle 8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10C89F5" w14:textId="77777777" w:rsidR="00CA2858" w:rsidRPr="00F5066C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1" name="Rectangle 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34028FF" w14:textId="77777777" w:rsidR="00CA2858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22" name="Group 87"/>
                          <wpg:cNvGrpSpPr>
                            <a:grpSpLocks/>
                          </wpg:cNvGrpSpPr>
                          <wpg:grpSpPr bwMode="auto">
                            <a:xfrm>
                              <a:off x="39" y="19314"/>
                              <a:ext cx="4801" cy="310"/>
                              <a:chOff x="0" y="0"/>
                              <a:chExt cx="19999" cy="20000"/>
                            </a:xfrm>
                          </wpg:grpSpPr>
                          <wps:wsp>
                            <wps:cNvPr id="823" name="Rectangle 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F786598" w14:textId="77777777" w:rsidR="00CA2858" w:rsidRPr="00DE13AD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DE13AD">
                                    <w:rPr>
                                      <w:sz w:val="18"/>
                                      <w:szCs w:val="18"/>
                                    </w:rPr>
                                    <w:t>Н. контр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4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693FD60" w14:textId="77777777" w:rsidR="00CA2858" w:rsidRPr="004D002B" w:rsidRDefault="00CA2858" w:rsidP="00010767">
                                  <w:pPr>
                                    <w:rPr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25" name="Group 90"/>
                          <wpg:cNvGrpSpPr>
                            <a:grpSpLocks/>
                          </wpg:cNvGrpSpPr>
                          <wpg:grpSpPr bwMode="auto">
                            <a:xfrm>
                              <a:off x="39" y="19660"/>
                              <a:ext cx="4801" cy="309"/>
                              <a:chOff x="0" y="0"/>
                              <a:chExt cx="19999" cy="20000"/>
                            </a:xfrm>
                          </wpg:grpSpPr>
                          <wps:wsp>
                            <wps:cNvPr id="826" name="Rectangle 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856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F8D9C88" w14:textId="77777777" w:rsidR="00CA2858" w:rsidRDefault="00CA2858" w:rsidP="00010767">
                                  <w:pPr>
                                    <w:pStyle w:val="ad"/>
                                    <w:rPr>
                                      <w:sz w:val="18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</w:rPr>
                                    <w:t>Ут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в</w:t>
                                  </w:r>
                                  <w:r>
                                    <w:rPr>
                                      <w:sz w:val="18"/>
                                    </w:rPr>
                                    <w:t>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827" name="Rectangle 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81" y="0"/>
                                <a:ext cx="10718" cy="20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8830D60" w14:textId="77777777" w:rsidR="00CA2858" w:rsidRPr="004D002B" w:rsidRDefault="00CA2858" w:rsidP="00010767">
                                  <w:pPr>
                                    <w:rPr>
                                      <w:szCs w:val="18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828" name="Line 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08" y="18239"/>
                              <a:ext cx="2" cy="174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29" name="Rectangle 94"/>
                          <wps:cNvSpPr>
                            <a:spLocks noChangeArrowheads="1"/>
                          </wps:cNvSpPr>
                          <wps:spPr bwMode="auto">
                            <a:xfrm>
                              <a:off x="7787" y="18314"/>
                              <a:ext cx="6292" cy="16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E14E5F4" w14:textId="77777777" w:rsidR="00CA2858" w:rsidRPr="00500582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color w:val="FF0000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30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21" y="18587"/>
                              <a:ext cx="5769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1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219" y="18939"/>
                              <a:ext cx="5769" cy="2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2" name="Line 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487" y="18239"/>
                              <a:ext cx="3" cy="69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3" name="Rectangle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8258"/>
                              <a:ext cx="1474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3C40358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  <w:lang w:val="ru-RU"/>
                                  </w:rPr>
                                  <w:t>Лит</w:t>
                                </w:r>
                                <w:r w:rsidRPr="00DE13AD">
                                  <w:rPr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34" name="Rectangle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77" y="18258"/>
                              <a:ext cx="2327" cy="30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A116B7D" w14:textId="77777777" w:rsidR="00CA2858" w:rsidRPr="00DE13AD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DE13AD">
                                  <w:rPr>
                                    <w:sz w:val="18"/>
                                    <w:szCs w:val="18"/>
                                    <w:lang w:val="ru-RU"/>
                                  </w:rPr>
                                  <w:t>Лист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35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1" y="18613"/>
                              <a:ext cx="2326" cy="32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16D407E" w14:textId="47095853" w:rsidR="00CA2858" w:rsidRPr="00734D05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i w:val="0"/>
                                    <w:sz w:val="18"/>
                                  </w:rPr>
                                </w:pP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begin"/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instrText>NUMPAGES  \* Arabic  \* MERGEFORMAT</w:instrText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separate"/>
                                </w:r>
                                <w:r w:rsidRPr="00691352">
                                  <w:rPr>
                                    <w:bCs/>
                                    <w:i w:val="0"/>
                                    <w:noProof/>
                                    <w:sz w:val="18"/>
                                    <w:lang w:val="ru-RU"/>
                                  </w:rPr>
                                  <w:t>27</w:t>
                                </w:r>
                                <w:r w:rsidRPr="00734D05">
                                  <w:rPr>
                                    <w:bCs/>
                                    <w:i w:val="0"/>
                                    <w:sz w:val="18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36" name="Line 10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55" y="18594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7" name="Line 10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5301" y="18595"/>
                              <a:ext cx="2" cy="33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838" name="Rectangle 103"/>
                          <wps:cNvSpPr>
                            <a:spLocks noChangeArrowheads="1"/>
                          </wps:cNvSpPr>
                          <wps:spPr bwMode="auto">
                            <a:xfrm>
                              <a:off x="14295" y="19221"/>
                              <a:ext cx="5609" cy="4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E8954D7" w14:textId="77777777" w:rsidR="00CA2858" w:rsidRPr="00367E87" w:rsidRDefault="00CA2858" w:rsidP="00010767">
                                <w:pPr>
                                  <w:pStyle w:val="ad"/>
                                  <w:jc w:val="center"/>
                                  <w:rPr>
                                    <w:lang w:val="ru-RU"/>
                                  </w:rPr>
                                </w:pPr>
                                <w:r w:rsidRPr="00367E87">
                                  <w:rPr>
                                    <w:lang w:val="en-US"/>
                                  </w:rPr>
                                  <w:t>КАТК</w:t>
                                </w:r>
                                <w:r>
                                  <w:rPr>
                                    <w:lang w:val="ru-RU"/>
                                  </w:rPr>
                                  <w:t xml:space="preserve"> гр. </w:t>
                                </w:r>
                                <w:r w:rsidRPr="00044609">
                                  <w:rPr>
                                    <w:lang w:val="ru-RU"/>
                                  </w:rPr>
                                  <w:t>19И1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839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8621" y="15399"/>
                            <a:ext cx="180" cy="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B056C5" w14:textId="77777777" w:rsidR="00CA2858" w:rsidRPr="00BD33B1" w:rsidRDefault="00CA2858" w:rsidP="00010767">
                              <w:pPr>
                                <w:pStyle w:val="ad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840" name=" 69"/>
                      <wps:cNvSpPr>
                        <a:spLocks/>
                      </wps:cNvSpPr>
                      <wps:spPr bwMode="auto">
                        <a:xfrm>
                          <a:off x="3057525" y="8867775"/>
                          <a:ext cx="347662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C84B35" w14:textId="0F685670" w:rsidR="00CA2858" w:rsidRDefault="00CA2858" w:rsidP="00010767">
                            <w:pPr>
                              <w:pStyle w:val="ad"/>
                              <w:jc w:val="center"/>
                              <w:rPr>
                                <w:rFonts w:ascii="GOST type B" w:hAnsi="GOST type B"/>
                                <w:i w:val="0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" w:hAnsi="GOST type B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КП 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2.04.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19И1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  <w:t>11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00</w:t>
                            </w:r>
                            <w:r w:rsidRPr="009110CD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34A8F2E0" id="Группа 776" o:spid="_x0000_s1105" style="position:absolute;left:0;text-align:left;margin-left:-47.55pt;margin-top:-12.15pt;width:537.55pt;height:802.3pt;z-index:251677696" coordsize="68268,101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">
              <v:group id="Группа 777" o:spid="_x0000_s1106" style="position:absolute;width:68268;height:101892" coordorigin="1193,414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">
                <v:group id="Group 54" o:spid="_x0000_s1107" style="position:absolute;left:1193;top:414;width:10376;height:16046" coordsize="20000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">
                  <v:rect id="Rectangle 55" o:spid="_x0000_s110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" filled="f" strokeweight="2pt"/>
                  <v:line id="Line 56" o:spid="_x0000_s1109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6+V2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xDPPD&#10;mXAE5OYLAAD//wMAUEsBAi0AFAAGAAgAAAAhANvh9svuAAAAhQEAABMAAAAAAAAAAAAAAAAAAAAA&#10;AFtDb250ZW50X1R5cGVzXS54bWxQSwECLQAUAAYACAAAACEAWvQsW78AAAAVAQAACwAAAAAAAAAA&#10;AAAAAAAfAQAAX3JlbHMvLnJlbHNQSwECLQAUAAYACAAAACEAv+vldr0AAADcAAAADwAAAAAAAAAA&#10;AAAAAAAHAgAAZHJzL2Rvd25yZXYueG1sUEsFBgAAAAADAAMAtwAAAPECAAAAAA==&#10;" strokeweight="2pt"/>
                  <v:line id="Line 57" o:spid="_x0000_s1110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p0Dt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+B7JhwBufoAAAD//wMAUEsBAi0AFAAGAAgAAAAhANvh9svuAAAAhQEAABMAAAAAAAAAAAAAAAAA&#10;AAAAAFtDb250ZW50X1R5cGVzXS54bWxQSwECLQAUAAYACAAAACEAWvQsW78AAAAVAQAACwAAAAAA&#10;AAAAAAAAAAAfAQAAX3JlbHMvLnJlbHNQSwECLQAUAAYACAAAACEA0KdA7cAAAADcAAAADwAAAAAA&#10;AAAAAAAAAAAHAgAAZHJzL2Rvd25yZXYueG1sUEsFBgAAAAADAAMAtwAAAPQCAAAAAA==&#10;" strokeweight="2pt"/>
                  <v:line id="Line 58" o:spid="_x0000_s1111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d6a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+F7JhwBufoAAAD//wMAUEsBAi0AFAAGAAgAAAAhANvh9svuAAAAhQEAABMAAAAAAAAAAAAAAAAA&#10;AAAAAFtDb250ZW50X1R5cGVzXS54bWxQSwECLQAUAAYACAAAACEAWvQsW78AAAAVAQAACwAAAAAA&#10;AAAAAAAAAAAfAQAAX3JlbHMvLnJlbHNQSwECLQAUAAYACAAAACEAIHXemsAAAADcAAAADwAAAAAA&#10;AAAAAAAAAAAHAgAAZHJzL2Rvd25yZXYueG1sUEsFBgAAAAADAAMAtwAAAPQCAAAAAA==&#10;" strokeweight="2pt"/>
                  <v:line id="Line 59" o:spid="_x0000_s1112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XsB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hvFvA6E46A3P8DAAD//wMAUEsBAi0AFAAGAAgAAAAhANvh9svuAAAAhQEAABMAAAAAAAAAAAAA&#10;AAAAAAAAAFtDb250ZW50X1R5cGVzXS54bWxQSwECLQAUAAYACAAAACEAWvQsW78AAAAVAQAACwAA&#10;AAAAAAAAAAAAAAAfAQAAX3JlbHMvLnJlbHNQSwECLQAUAAYACAAAACEATzl7AcMAAADcAAAADwAA&#10;AAAAAAAAAAAAAAAHAgAAZHJzL2Rvd25yZXYueG1sUEsFBgAAAAADAAMAtwAAAPcCAAAAAA==&#10;" strokeweight="2pt"/>
                  <v:line id="Line 60" o:spid="_x0000_s1113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0ON1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tabBbzOhCMg9/8AAAD//wMAUEsBAi0AFAAGAAgAAAAhANvh9svuAAAAhQEAABMAAAAAAAAAAAAA&#10;AAAAAAAAAFtDb250ZW50X1R5cGVzXS54bWxQSwECLQAUAAYACAAAACEAWvQsW78AAAAVAQAACwAA&#10;AAAAAAAAAAAAAAAfAQAAX3JlbHMvLnJlbHNQSwECLQAUAAYACAAAACEAwNDjdcMAAADcAAAADwAA&#10;AAAAAAAAAAAAAAAHAgAAZHJzL2Rvd25yZXYueG1sUEsFBgAAAAADAAMAtwAAAPcCAAAAAA==&#10;" strokeweight="2pt"/>
                  <v:line id="Line 61" o:spid="_x0000_s1114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nEb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+B7JhwBufoAAAD//wMAUEsBAi0AFAAGAAgAAAAhANvh9svuAAAAhQEAABMAAAAAAAAAAAAAAAAA&#10;AAAAAFtDb250ZW50X1R5cGVzXS54bWxQSwECLQAUAAYACAAAACEAWvQsW78AAAAVAQAACwAAAAAA&#10;AAAAAAAAAAAfAQAAX3JlbHMvLnJlbHNQSwECLQAUAAYACAAAACEAr5xG7sAAAADcAAAADwAAAAAA&#10;AAAAAAAAAAAHAgAAZHJzL2Rvd25yZXYueG1sUEsFBgAAAAADAAMAtwAAAPQCAAAAAA==&#10;" strokeweight="2pt"/>
                  <v:line id="Line 62" o:spid="_x0000_s1115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tiZ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+F7JhwBufoAAAD//wMAUEsBAi0AFAAGAAgAAAAhANvh9svuAAAAhQEAABMAAAAAAAAAAAAAAAAA&#10;AAAAAFtDb250ZW50X1R5cGVzXS54bWxQSwECLQAUAAYACAAAACEAWvQsW78AAAAVAQAACwAAAAAA&#10;AAAAAAAAAAAfAQAAX3JlbHMvLnJlbHNQSwECLQAUAAYACAAAACEAX07YmcAAAADcAAAADwAAAAAA&#10;AAAAAAAAAAAHAgAAZHJzL2Rvd25yZXYueG1sUEsFBgAAAAADAAMAtwAAAPQCAAAAAA==&#10;" strokeweight="2pt"/>
                  <v:line id="Line 63" o:spid="_x0000_s111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" strokeweight="1pt"/>
                  <v:line id="Line 64" o:spid="_x0000_s111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" strokeweight="1pt"/>
                  <v:rect id="Rectangle 65" o:spid="_x0000_s1118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5kHU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WTqH15l4BOTqCQAA//8DAFBLAQItABQABgAIAAAAIQDb4fbL7gAAAIUBAAATAAAAAAAAAAAAAAAA&#10;AAAAAABbQ29udGVudF9UeXBlc10ueG1sUEsBAi0AFAAGAAgAAAAhAFr0LFu/AAAAFQEAAAsAAAAA&#10;AAAAAAAAAAAAHwEAAF9yZWxzLy5yZWxzUEsBAi0AFAAGAAgAAAAhAG7mQdTBAAAA3AAAAA8AAAAA&#10;AAAAAAAAAAAABwIAAGRycy9kb3ducmV2LnhtbFBLBQYAAAAAAwADALcAAAD1AgAAAAA=&#10;" filled="f" stroked="f" strokeweight=".25pt">
                    <v:textbox inset="1pt,1pt,1pt,1pt">
                      <w:txbxContent>
                        <w:p w14:paraId="67E30F4F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Изм</w:t>
                          </w:r>
                          <w:proofErr w:type="spellEnd"/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6" o:spid="_x0000_s1119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" filled="f" stroked="f" strokeweight=".25pt">
                    <v:textbox inset="1pt,1pt,1pt,1pt">
                      <w:txbxContent>
                        <w:p w14:paraId="03DD9C6D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67" o:spid="_x0000_s1120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" filled="f" stroked="f" strokeweight=".25pt">
                    <v:textbox inset="1pt,1pt,1pt,1pt">
                      <w:txbxContent>
                        <w:p w14:paraId="4D8AA6A9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 xml:space="preserve">№ </w:t>
                          </w: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докум</w:t>
                          </w:r>
                          <w:proofErr w:type="spellEnd"/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68" o:spid="_x0000_s1121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" filled="f" stroked="f" strokeweight=".25pt">
                    <v:textbox inset="1pt,1pt,1pt,1pt">
                      <w:txbxContent>
                        <w:p w14:paraId="3A8284AD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proofErr w:type="spellStart"/>
                          <w:r w:rsidRPr="00DE13AD">
                            <w:rPr>
                              <w:sz w:val="18"/>
                              <w:szCs w:val="18"/>
                            </w:rPr>
                            <w:t>Подпись</w:t>
                          </w:r>
                          <w:proofErr w:type="spellEnd"/>
                        </w:p>
                      </w:txbxContent>
                    </v:textbox>
                  </v:rect>
                  <v:rect id="Rectangle 69" o:spid="_x0000_s1122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1+Dj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" filled="f" stroked="f" strokeweight=".25pt">
                    <v:textbox inset="1pt,1pt,1pt,1pt">
                      <w:txbxContent>
                        <w:p w14:paraId="02637A0B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Rectangle 70" o:spid="_x0000_s1123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" filled="f" stroked="f" strokeweight=".25pt">
                    <v:textbox inset="1pt,1pt,1pt,1pt">
                      <w:txbxContent>
                        <w:p w14:paraId="67F1900B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Rectangle 71" o:spid="_x0000_s1124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ct0M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" filled="f" stroked="f" strokeweight=".25pt">
                    <v:textbox inset="1pt,1pt,1pt,1pt">
                      <w:txbxContent>
                        <w:p w14:paraId="7CCBD950" w14:textId="34B1DE75" w:rsidR="00CA2858" w:rsidRPr="00BD33B1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begin"/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instrText>PAGE   \* MERGEFORMAT</w:instrText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18"/>
                              <w:lang w:val="ru-RU"/>
                            </w:rPr>
                            <w:t>2</w:t>
                          </w:r>
                          <w:r w:rsidRPr="00734D05">
                            <w:rPr>
                              <w:sz w:val="18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v:line id="Line 73" o:spid="_x0000_s112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" strokeweight="2pt"/>
                  <v:line id="Line 74" o:spid="_x0000_s112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" strokeweight="1pt"/>
                  <v:line id="Line 75" o:spid="_x0000_s112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" strokeweight="1pt"/>
                  <v:line id="Line 76" o:spid="_x0000_s112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" strokeweight="1pt"/>
                  <v:line id="Line 77" o:spid="_x0000_s112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" strokeweight="1pt"/>
                  <v:group id="Group 78" o:spid="_x0000_s113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">
                    <v:rect id="Rectangle 79" o:spid="_x0000_s113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Hfv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DqD95l4BOTmBQAA//8DAFBLAQItABQABgAIAAAAIQDb4fbL7gAAAIUBAAATAAAAAAAAAAAAAAAA&#10;AAAAAABbQ29udGVudF9UeXBlc10ueG1sUEsBAi0AFAAGAAgAAAAhAFr0LFu/AAAAFQEAAAsAAAAA&#10;AAAAAAAAAAAAHwEAAF9yZWxzLy5yZWxzUEsBAi0AFAAGAAgAAAAhABGwd+/BAAAA3AAAAA8AAAAA&#10;AAAAAAAAAAAABwIAAGRycy9kb3ducmV2LnhtbFBLBQYAAAAAAwADALcAAAD1AgAAAAA=&#10;" filled="f" stroked="f" strokeweight=".25pt">
                      <v:textbox inset="1pt,1pt,1pt,1pt">
                        <w:txbxContent>
                          <w:p w14:paraId="09EFF88E" w14:textId="77777777" w:rsidR="00CA2858" w:rsidRPr="00DE13AD" w:rsidRDefault="00CA2858" w:rsidP="00010767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E13AD">
                              <w:rPr>
                                <w:sz w:val="18"/>
                                <w:szCs w:val="18"/>
                              </w:rPr>
                              <w:t>Разраб</w:t>
                            </w:r>
                            <w:proofErr w:type="spellEnd"/>
                            <w:r w:rsidRPr="00DE13AD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80" o:spid="_x0000_s113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" filled="f" stroked="f" strokeweight=".25pt">
                      <v:textbox inset="1pt,1pt,1pt,1pt">
                        <w:txbxContent>
                          <w:p w14:paraId="032227DB" w14:textId="77777777" w:rsidR="00CA2858" w:rsidRPr="009A4E5C" w:rsidRDefault="00CA2858" w:rsidP="00E23AA4">
                            <w:pPr>
                              <w:ind w:firstLine="0"/>
                              <w:rPr>
                                <w:i/>
                              </w:rPr>
                            </w:pPr>
                            <w:r w:rsidRPr="009A4E5C">
                              <w:rPr>
                                <w:i/>
                                <w:vertAlign w:val="superscript"/>
                              </w:rPr>
                              <w:t>Саулин А. С.</w:t>
                            </w:r>
                          </w:p>
                        </w:txbxContent>
                      </v:textbox>
                    </v:rect>
                  </v:group>
                  <v:group id="Group 81" o:spid="_x0000_s113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">
                    <v:rect id="Rectangle 82" o:spid="_x0000_s113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" filled="f" stroked="f" strokeweight=".25pt">
                      <v:textbox inset="1pt,1pt,1pt,1pt">
                        <w:txbxContent>
                          <w:p w14:paraId="0307EE67" w14:textId="77777777" w:rsidR="00CA2858" w:rsidRPr="00D20CE7" w:rsidRDefault="00CA2858" w:rsidP="00010767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D20CE7">
                              <w:rPr>
                                <w:sz w:val="18"/>
                                <w:szCs w:val="18"/>
                              </w:rPr>
                              <w:t>Провер</w:t>
                            </w:r>
                            <w:proofErr w:type="spellEnd"/>
                            <w:r w:rsidRPr="00D20CE7">
                              <w:rPr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83" o:spid="_x0000_s113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" filled="f" stroked="f" strokeweight=".25pt">
                      <v:textbox inset="1pt,1pt,1pt,1pt">
                        <w:txbxContent>
                          <w:p w14:paraId="705A8FBE" w14:textId="77777777" w:rsidR="00CA2858" w:rsidRPr="00367E87" w:rsidRDefault="00CA2858" w:rsidP="00010767">
                            <w:pPr>
                              <w:rPr>
                                <w:sz w:val="32"/>
                                <w:szCs w:val="18"/>
                                <w:vertAlign w:val="superscript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84" o:spid="_x0000_s113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">
                    <v:rect id="Rectangle 85" o:spid="_x0000_s113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" filled="f" stroked="f" strokeweight=".25pt">
                      <v:textbox inset="1pt,1pt,1pt,1pt">
                        <w:txbxContent>
                          <w:p w14:paraId="610C89F5" w14:textId="77777777" w:rsidR="00CA2858" w:rsidRPr="00F5066C" w:rsidRDefault="00CA2858" w:rsidP="00010767">
                            <w:pPr>
                              <w:pStyle w:val="ad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86" o:spid="_x0000_s113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" filled="f" stroked="f" strokeweight=".25pt">
                      <v:textbox inset="1pt,1pt,1pt,1pt">
                        <w:txbxContent>
                          <w:p w14:paraId="034028FF" w14:textId="77777777" w:rsidR="00CA2858" w:rsidRDefault="00CA2858" w:rsidP="00010767">
                            <w:pPr>
                              <w:pStyle w:val="ad"/>
                              <w:rPr>
                                <w:sz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87" o:spid="_x0000_s113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EKt+xAAAANw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rBNEng/0w4AnLxBwAA//8DAFBLAQItABQABgAIAAAAIQDb4fbL7gAAAIUBAAATAAAAAAAAAAAA&#10;AAAAAAAAAABbQ29udGVudF9UeXBlc10ueG1sUEsBAi0AFAAGAAgAAAAhAFr0LFu/AAAAFQEAAAsA&#10;AAAAAAAAAAAAAAAAHwEAAF9yZWxzLy5yZWxzUEsBAi0AFAAGAAgAAAAhAN8Qq37EAAAA3AAAAA8A&#10;AAAAAAAAAAAAAAAABwIAAGRycy9kb3ducmV2LnhtbFBLBQYAAAAAAwADALcAAAD4AgAAAAA=&#10;">
                    <v:rect id="Rectangle 88" o:spid="_x0000_s114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" filled="f" stroked="f" strokeweight=".25pt">
                      <v:textbox inset="1pt,1pt,1pt,1pt">
                        <w:txbxContent>
                          <w:p w14:paraId="4F786598" w14:textId="77777777" w:rsidR="00CA2858" w:rsidRPr="00DE13AD" w:rsidRDefault="00CA2858" w:rsidP="00010767">
                            <w:pPr>
                              <w:pStyle w:val="ad"/>
                              <w:rPr>
                                <w:sz w:val="18"/>
                                <w:szCs w:val="18"/>
                              </w:rPr>
                            </w:pPr>
                            <w:r w:rsidRPr="00DE13AD">
                              <w:rPr>
                                <w:sz w:val="18"/>
                                <w:szCs w:val="18"/>
                              </w:rPr>
                              <w:t>Н. контр.</w:t>
                            </w:r>
                          </w:p>
                        </w:txbxContent>
                      </v:textbox>
                    </v:rect>
                    <v:rect id="Rectangle 89" o:spid="_x0000_s114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" filled="f" stroked="f" strokeweight=".25pt">
                      <v:textbox inset="1pt,1pt,1pt,1pt">
                        <w:txbxContent>
                          <w:p w14:paraId="6693FD60" w14:textId="77777777" w:rsidR="00CA2858" w:rsidRPr="004D002B" w:rsidRDefault="00CA2858" w:rsidP="00010767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v:group>
                  <v:group id="Group 90" o:spid="_x0000_s114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">
                    <v:rect id="Rectangle 91" o:spid="_x0000_s114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" filled="f" stroked="f" strokeweight=".25pt">
                      <v:textbox inset="1pt,1pt,1pt,1pt">
                        <w:txbxContent>
                          <w:p w14:paraId="0F8D9C88" w14:textId="77777777" w:rsidR="00CA2858" w:rsidRDefault="00CA2858" w:rsidP="00010767">
                            <w:pPr>
                              <w:pStyle w:val="ad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Ут</w:t>
                            </w:r>
                            <w:proofErr w:type="spellEnd"/>
                            <w:r>
                              <w:rPr>
                                <w:sz w:val="18"/>
                                <w:lang w:val="ru-RU"/>
                              </w:rPr>
                              <w:t>в</w:t>
                            </w: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92" o:spid="_x0000_s114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" filled="f" stroked="f" strokeweight=".25pt">
                      <v:textbox inset="1pt,1pt,1pt,1pt">
                        <w:txbxContent>
                          <w:p w14:paraId="08830D60" w14:textId="77777777" w:rsidR="00CA2858" w:rsidRPr="004D002B" w:rsidRDefault="00CA2858" w:rsidP="00010767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v:textbox>
                    </v:rect>
                  </v:group>
                  <v:line id="Line 93" o:spid="_x0000_s114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yIc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zmYW04&#10;E46ATL4AAAD//wMAUEsBAi0AFAAGAAgAAAAhANvh9svuAAAAhQEAABMAAAAAAAAAAAAAAAAAAAAA&#10;AFtDb250ZW50X1R5cGVzXS54bWxQSwECLQAUAAYACAAAACEAWvQsW78AAAAVAQAACwAAAAAAAAAA&#10;AAAAAAAfAQAAX3JlbHMvLnJlbHNQSwECLQAUAAYACAAAACEAkU8iHL0AAADcAAAADwAAAAAAAAAA&#10;AAAAAAAHAgAAZHJzL2Rvd25yZXYueG1sUEsFBgAAAAADAAMAtwAAAPECAAAAAA==&#10;" strokeweight="2pt"/>
                  <v:rect id="Rectangle 94" o:spid="_x0000_s114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Iq4wwAAANw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rJNDvcz8QjI3S8AAAD//wMAUEsBAi0AFAAGAAgAAAAhANvh9svuAAAAhQEAABMAAAAAAAAAAAAA&#10;AAAAAAAAAFtDb250ZW50X1R5cGVzXS54bWxQSwECLQAUAAYACAAAACEAWvQsW78AAAAVAQAACwAA&#10;AAAAAAAAAAAAAAAfAQAAX3JlbHMvLnJlbHNQSwECLQAUAAYACAAAACEAvjSKuMMAAADcAAAADwAA&#10;AAAAAAAAAAAAAAAHAgAAZHJzL2Rvd25yZXYueG1sUEsFBgAAAAADAAMAtwAAAPcCAAAAAA==&#10;" filled="f" stroked="f" strokeweight=".25pt">
                    <v:textbox inset="1pt,1pt,1pt,1pt">
                      <w:txbxContent>
                        <w:p w14:paraId="1E14E5F4" w14:textId="77777777" w:rsidR="00CA2858" w:rsidRPr="00500582" w:rsidRDefault="00CA2858" w:rsidP="00010767">
                          <w:pPr>
                            <w:pStyle w:val="ad"/>
                            <w:jc w:val="center"/>
                            <w:rPr>
                              <w:color w:val="FF0000"/>
                              <w:sz w:val="18"/>
                              <w:szCs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  <v:line id="Line 95" o:spid="_x0000_s114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4LjH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Owvxw&#10;JhwBufkCAAD//wMAUEsBAi0AFAAGAAgAAAAhANvh9svuAAAAhQEAABMAAAAAAAAAAAAAAAAAAAAA&#10;AFtDb250ZW50X1R5cGVzXS54bWxQSwECLQAUAAYACAAAACEAWvQsW78AAAAVAQAACwAAAAAAAAAA&#10;AAAAAAAfAQAAX3JlbHMvLnJlbHNQSwECLQAUAAYACAAAACEA6uC4x70AAADcAAAADwAAAAAAAAAA&#10;AAAAAAAHAgAAZHJzL2Rvd25yZXYueG1sUEsFBgAAAAADAAMAtwAAAPECAAAAAA==&#10;" strokeweight="2pt"/>
                  <v:line id="Line 96" o:spid="_x0000_s114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B1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T&#10;EXzPhCMgVx8AAAD//wMAUEsBAi0AFAAGAAgAAAAhANvh9svuAAAAhQEAABMAAAAAAAAAAAAAAAAA&#10;AAAAAFtDb250ZW50X1R5cGVzXS54bWxQSwECLQAUAAYACAAAACEAWvQsW78AAAAVAQAACwAAAAAA&#10;AAAAAAAAAAAfAQAAX3JlbHMvLnJlbHNQSwECLQAUAAYACAAAACEAhawdXMAAAADcAAAADwAAAAAA&#10;AAAAAAAAAAAHAgAAZHJzL2Rvd25yZXYueG1sUEsFBgAAAAADAAMAtwAAAPQCAAAAAA==&#10;" strokeweight="2pt"/>
                  <v:line id="Line 97" o:spid="_x0000_s114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foMr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T&#10;MXzPhCMgVx8AAAD//wMAUEsBAi0AFAAGAAgAAAAhANvh9svuAAAAhQEAABMAAAAAAAAAAAAAAAAA&#10;AAAAAFtDb250ZW50X1R5cGVzXS54bWxQSwECLQAUAAYACAAAACEAWvQsW78AAAAVAQAACwAAAAAA&#10;AAAAAAAAAAAfAQAAX3JlbHMvLnJlbHNQSwECLQAUAAYACAAAACEAdX6DK8AAAADcAAAADwAAAAAA&#10;AAAAAAAAAAAHAgAAZHJzL2Rvd25yZXYueG1sUEsFBgAAAAADAAMAtwAAAPQCAAAAAA==&#10;" strokeweight="2pt"/>
                  <v:rect id="Rectangle 98" o:spid="_x0000_s115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" filled="f" stroked="f" strokeweight=".25pt">
                    <v:textbox inset="1pt,1pt,1pt,1pt">
                      <w:txbxContent>
                        <w:p w14:paraId="33C40358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  <w:lang w:val="ru-RU"/>
                            </w:rPr>
                            <w:t>Лит</w:t>
                          </w:r>
                          <w:r w:rsidRPr="00DE13AD">
                            <w:rPr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9" o:spid="_x0000_s115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" filled="f" stroked="f" strokeweight=".25pt">
                    <v:textbox inset="1pt,1pt,1pt,1pt">
                      <w:txbxContent>
                        <w:p w14:paraId="6A116B7D" w14:textId="77777777" w:rsidR="00CA2858" w:rsidRPr="00DE13AD" w:rsidRDefault="00CA2858" w:rsidP="00010767">
                          <w:pPr>
                            <w:pStyle w:val="ad"/>
                            <w:jc w:val="center"/>
                            <w:rPr>
                              <w:sz w:val="18"/>
                              <w:szCs w:val="18"/>
                            </w:rPr>
                          </w:pPr>
                          <w:r w:rsidRPr="00DE13AD">
                            <w:rPr>
                              <w:sz w:val="18"/>
                              <w:szCs w:val="18"/>
                              <w:lang w:val="ru-RU"/>
                            </w:rPr>
                            <w:t>Листов</w:t>
                          </w:r>
                        </w:p>
                      </w:txbxContent>
                    </v:textbox>
                  </v:rect>
                  <v:rect id="Rectangle 100" o:spid="_x0000_s1152" style="position:absolute;left:17591;top:18613;width:2326;height:3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" filled="f" stroked="f" strokeweight=".25pt">
                    <v:textbox inset="1pt,1pt,1pt,1pt">
                      <w:txbxContent>
                        <w:p w14:paraId="216D407E" w14:textId="47095853" w:rsidR="00CA2858" w:rsidRPr="00734D05" w:rsidRDefault="00CA2858" w:rsidP="00010767">
                          <w:pPr>
                            <w:pStyle w:val="ad"/>
                            <w:jc w:val="center"/>
                            <w:rPr>
                              <w:i w:val="0"/>
                              <w:sz w:val="18"/>
                            </w:rPr>
                          </w:pP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begin"/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instrText>NUMPAGES  \* Arabic  \* MERGEFORMAT</w:instrText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separate"/>
                          </w:r>
                          <w:r w:rsidRPr="00691352">
                            <w:rPr>
                              <w:bCs/>
                              <w:i w:val="0"/>
                              <w:noProof/>
                              <w:sz w:val="18"/>
                              <w:lang w:val="ru-RU"/>
                            </w:rPr>
                            <w:t>27</w:t>
                          </w:r>
                          <w:r w:rsidRPr="00734D05">
                            <w:rPr>
                              <w:bCs/>
                              <w:i w:val="0"/>
                              <w:sz w:val="18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v:line id="Line 101" o:spid="_x0000_s115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" strokeweight="1pt"/>
                  <v:line id="Line 102" o:spid="_x0000_s115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" strokeweight="1pt"/>
                  <v:rect id="Rectangle 103" o:spid="_x0000_s115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" filled="f" stroked="f" strokeweight=".25pt">
                    <v:textbox inset="1pt,1pt,1pt,1pt">
                      <w:txbxContent>
                        <w:p w14:paraId="4E8954D7" w14:textId="77777777" w:rsidR="00CA2858" w:rsidRPr="00367E87" w:rsidRDefault="00CA2858" w:rsidP="00010767">
                          <w:pPr>
                            <w:pStyle w:val="ad"/>
                            <w:jc w:val="center"/>
                            <w:rPr>
                              <w:lang w:val="ru-RU"/>
                            </w:rPr>
                          </w:pPr>
                          <w:r w:rsidRPr="00367E87">
                            <w:rPr>
                              <w:lang w:val="en-US"/>
                            </w:rPr>
                            <w:t>КАТК</w:t>
                          </w:r>
                          <w:r>
                            <w:rPr>
                              <w:lang w:val="ru-RU"/>
                            </w:rPr>
                            <w:t xml:space="preserve"> гр. </w:t>
                          </w:r>
                          <w:r w:rsidRPr="00044609">
                            <w:rPr>
                              <w:lang w:val="ru-RU"/>
                            </w:rPr>
                            <w:t>19И1</w:t>
                          </w:r>
                        </w:p>
                      </w:txbxContent>
                    </v:textbox>
                  </v:rect>
                </v:group>
                <v:rect id="Rectangle 104" o:spid="_x0000_s1156" style="position:absolute;left:8621;top:15399;width:180;height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7Rxl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dLaE95l4BOTmBQAA//8DAFBLAQItABQABgAIAAAAIQDb4fbL7gAAAIUBAAATAAAAAAAAAAAAAAAA&#10;AAAAAABbQ29udGVudF9UeXBlc10ueG1sUEsBAi0AFAAGAAgAAAAhAFr0LFu/AAAAFQEAAAsAAAAA&#10;AAAAAAAAAAAAHwEAAF9yZWxzLy5yZWxzUEsBAi0AFAAGAAgAAAAhADvtHGXBAAAA3AAAAA8AAAAA&#10;AAAAAAAAAAAABwIAAGRycy9kb3ducmV2LnhtbFBLBQYAAAAAAwADALcAAAD1AgAAAAA=&#10;" filled="f" stroked="f" strokeweight=".25pt">
                  <v:textbox inset="1pt,1pt,1pt,1pt">
                    <w:txbxContent>
                      <w:p w14:paraId="66B056C5" w14:textId="77777777" w:rsidR="00CA2858" w:rsidRPr="00BD33B1" w:rsidRDefault="00CA2858" w:rsidP="00010767">
                        <w:pPr>
                          <w:pStyle w:val="ad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</v:group>
              <v:rect id=" 69" o:spid="_x0000_s1157" style="position:absolute;left:30575;top:88677;width:34766;height:3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" filled="f" stroked="f" strokeweight=".25pt">
                <v:path arrowok="t"/>
                <v:textbox inset="1pt,1pt,1pt,1pt">
                  <w:txbxContent>
                    <w:p w14:paraId="40C84B35" w14:textId="0F685670" w:rsidR="00CA2858" w:rsidRDefault="00CA2858" w:rsidP="00010767">
                      <w:pPr>
                        <w:pStyle w:val="ad"/>
                        <w:jc w:val="center"/>
                        <w:rPr>
                          <w:rFonts w:ascii="GOST type B" w:hAnsi="GOST type B"/>
                          <w:i w:val="0"/>
                          <w:sz w:val="32"/>
                          <w:szCs w:val="32"/>
                        </w:rPr>
                      </w:pPr>
                      <w:r>
                        <w:rPr>
                          <w:rFonts w:ascii="GOST type B" w:hAnsi="GOST type B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КП 09</w:t>
                      </w:r>
                      <w:r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02.04.</w:t>
                      </w:r>
                      <w:r w:rsidRPr="00734D05">
                        <w:rPr>
                          <w:b/>
                          <w:sz w:val="32"/>
                          <w:szCs w:val="32"/>
                          <w:lang w:val="ru-RU"/>
                        </w:rPr>
                        <w:t>19И1</w:t>
                      </w:r>
                      <w:r w:rsidRPr="00734D05"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en-US"/>
                        </w:rPr>
                        <w:t>11</w:t>
                      </w:r>
                      <w:r>
                        <w:rPr>
                          <w:b/>
                          <w:sz w:val="32"/>
                          <w:szCs w:val="32"/>
                        </w:rPr>
                        <w:t>.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000</w:t>
                      </w:r>
                      <w:r w:rsidRPr="009110CD">
                        <w:rPr>
                          <w:b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b/>
                          <w:sz w:val="32"/>
                          <w:szCs w:val="32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</v:group>
          </w:pict>
        </mc:Fallback>
      </mc:AlternateContent>
    </w:r>
    <w:r>
      <w:tab/>
    </w:r>
  </w:p>
  <w:p w14:paraId="4B0D2C93" w14:textId="59E95808" w:rsidR="00CA2858" w:rsidRPr="00010767" w:rsidRDefault="00CA2858" w:rsidP="00010767">
    <w:pPr>
      <w:pStyle w:val="a9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C0FC49" w14:textId="3E1F05E6" w:rsidR="00CA2858" w:rsidRPr="00E23AA4" w:rsidRDefault="00CA2858" w:rsidP="00E23AA4">
    <w:pPr>
      <w:pStyle w:val="a9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81792" behindDoc="0" locked="0" layoutInCell="1" allowOverlap="1" wp14:anchorId="43A92C8C" wp14:editId="66E5B827">
              <wp:simplePos x="0" y="0"/>
              <wp:positionH relativeFrom="column">
                <wp:posOffset>-547398</wp:posOffset>
              </wp:positionH>
              <wp:positionV relativeFrom="paragraph">
                <wp:posOffset>-275286</wp:posOffset>
              </wp:positionV>
              <wp:extent cx="6705600" cy="10337251"/>
              <wp:effectExtent l="0" t="0" r="19050" b="26035"/>
              <wp:wrapNone/>
              <wp:docPr id="3" name="Группа 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05600" cy="10337251"/>
                        <a:chOff x="0" y="0"/>
                        <a:chExt cx="6705600" cy="10337251"/>
                      </a:xfrm>
                    </wpg:grpSpPr>
                    <wpg:grpSp>
                      <wpg:cNvPr id="4" name="Группа 4"/>
                      <wpg:cNvGrpSpPr/>
                      <wpg:grpSpPr>
                        <a:xfrm>
                          <a:off x="0" y="0"/>
                          <a:ext cx="6705600" cy="10337251"/>
                          <a:chOff x="0" y="143099"/>
                          <a:chExt cx="6659880" cy="10337251"/>
                        </a:xfrm>
                      </wpg:grpSpPr>
                      <wps:wsp>
                        <wps:cNvPr id="5" name=" 65"/>
                        <wps:cNvSpPr>
                          <a:spLocks/>
                        </wps:cNvSpPr>
                        <wps:spPr bwMode="auto">
                          <a:xfrm>
                            <a:off x="746910" y="9981445"/>
                            <a:ext cx="856794" cy="159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4E74B8" w14:textId="77777777" w:rsidR="00CA2858" w:rsidRDefault="00CA2858" w:rsidP="00E23AA4">
                              <w:pPr>
                                <w:rPr>
                                  <w:i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g:grpSp>
                        <wpg:cNvPr id="6" name="Группа 6"/>
                        <wpg:cNvGrpSpPr/>
                        <wpg:grpSpPr>
                          <a:xfrm>
                            <a:off x="0" y="143099"/>
                            <a:ext cx="6659880" cy="10337251"/>
                            <a:chOff x="0" y="143099"/>
                            <a:chExt cx="6659880" cy="10337251"/>
                          </a:xfrm>
                        </wpg:grpSpPr>
                        <wps:wsp>
                          <wps:cNvPr id="7" name=" 65"/>
                          <wps:cNvSpPr>
                            <a:spLocks/>
                          </wps:cNvSpPr>
                          <wps:spPr bwMode="auto">
                            <a:xfrm>
                              <a:off x="762658" y="9943080"/>
                              <a:ext cx="856794" cy="15963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EE0C343" w14:textId="77777777" w:rsidR="00CA2858" w:rsidRPr="00DA4036" w:rsidRDefault="00CA2858" w:rsidP="00E23AA4">
                                <w:pPr>
                                  <w:ind w:firstLine="0"/>
                                  <w:rPr>
                                    <w:i/>
                                    <w:sz w:val="20"/>
                                  </w:rPr>
                                </w:pPr>
                                <w:r w:rsidRPr="00DA4036">
                                  <w:rPr>
                                    <w:i/>
                                    <w:sz w:val="18"/>
                                  </w:rPr>
                                  <w:t>Саулин А. С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g:grpSp>
                          <wpg:cNvPr id="8" name=" 51"/>
                          <wpg:cNvGrpSpPr>
                            <a:grpSpLocks/>
                          </wpg:cNvGrpSpPr>
                          <wpg:grpSpPr bwMode="auto">
                            <a:xfrm>
                              <a:off x="0" y="143099"/>
                              <a:ext cx="6659880" cy="10337251"/>
                              <a:chOff x="0" y="277"/>
                              <a:chExt cx="20000" cy="20010"/>
                            </a:xfrm>
                          </wpg:grpSpPr>
                          <wps:wsp>
                            <wps:cNvPr id="9" name=" 52"/>
                            <wps:cNvSpPr>
                              <a:spLocks/>
                            </wps:cNvSpPr>
                            <wps:spPr bwMode="auto">
                              <a:xfrm>
                                <a:off x="0" y="277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 53"/>
                            <wps:cNvCnPr>
                              <a:cxnSpLocks/>
                            </wps:cNvCnPr>
                            <wps:spPr bwMode="auto">
                              <a:xfrm>
                                <a:off x="1065" y="19244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 54"/>
                            <wps:cNvCnPr>
                              <a:cxnSpLocks/>
                            </wps:cNvCnPr>
                            <wps:spPr bwMode="auto">
                              <a:xfrm>
                                <a:off x="0" y="19239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 55"/>
                            <wps:cNvCnPr>
                              <a:cxnSpLocks/>
                            </wps:cNvCnPr>
                            <wps:spPr bwMode="auto">
                              <a:xfrm>
                                <a:off x="2184" y="19237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 56"/>
                            <wps:cNvCnPr>
                              <a:cxnSpLocks/>
                            </wps:cNvCnPr>
                            <wps:spPr bwMode="auto">
                              <a:xfrm>
                                <a:off x="4919" y="19247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 57"/>
                            <wps:cNvCnPr>
                              <a:cxnSpLocks/>
                            </wps:cNvCnPr>
                            <wps:spPr bwMode="auto">
                              <a:xfrm>
                                <a:off x="6557" y="19237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5" name=" 58"/>
                            <wps:cNvCnPr>
                              <a:cxnSpLocks/>
                            </wps:cNvCnPr>
                            <wps:spPr bwMode="auto">
                              <a:xfrm>
                                <a:off x="7650" y="19247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6" name=" 59"/>
                            <wps:cNvCnPr>
                              <a:cxnSpLocks/>
                            </wps:cNvCnPr>
                            <wps:spPr bwMode="auto">
                              <a:xfrm>
                                <a:off x="18905" y="19237"/>
                                <a:ext cx="4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7" name=" 60"/>
                            <wps:cNvCnPr>
                              <a:cxnSpLocks/>
                            </wps:cNvCnPr>
                            <wps:spPr bwMode="auto">
                              <a:xfrm>
                                <a:off x="10" y="19532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2" name=" 61"/>
                            <wps:cNvCnPr>
                              <a:cxnSpLocks/>
                            </wps:cNvCnPr>
                            <wps:spPr bwMode="auto">
                              <a:xfrm>
                                <a:off x="10" y="19858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" name=" 62"/>
                            <wps:cNvCnPr>
                              <a:cxnSpLocks/>
                            </wps:cNvCnPr>
                            <wps:spPr bwMode="auto">
                              <a:xfrm>
                                <a:off x="18929" y="19650"/>
                                <a:ext cx="107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4" name=" 63"/>
                            <wps:cNvSpPr>
                              <a:spLocks/>
                            </wps:cNvSpPr>
                            <wps:spPr bwMode="auto">
                              <a:xfrm>
                                <a:off x="54" y="19926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FAFA419" w14:textId="77777777" w:rsidR="00CA2858" w:rsidRDefault="00CA2858" w:rsidP="00E23AA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5" name=" 64"/>
                            <wps:cNvSpPr>
                              <a:spLocks/>
                            </wps:cNvSpPr>
                            <wps:spPr bwMode="auto">
                              <a:xfrm>
                                <a:off x="1139" y="19926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0374D38" w14:textId="77777777" w:rsidR="00CA2858" w:rsidRDefault="00CA2858" w:rsidP="00E23AA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6" name=" 65"/>
                            <wps:cNvSpPr>
                              <a:spLocks/>
                            </wps:cNvSpPr>
                            <wps:spPr bwMode="auto">
                              <a:xfrm>
                                <a:off x="2346" y="19881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49A13D1" w14:textId="77777777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7" name=" 66"/>
                            <wps:cNvSpPr>
                              <a:spLocks/>
                            </wps:cNvSpPr>
                            <wps:spPr bwMode="auto">
                              <a:xfrm>
                                <a:off x="4967" y="19905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5F714CA" w14:textId="77777777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8" name=" 67"/>
                            <wps:cNvSpPr>
                              <a:spLocks/>
                            </wps:cNvSpPr>
                            <wps:spPr bwMode="auto">
                              <a:xfrm>
                                <a:off x="6604" y="19905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E55762" w14:textId="77777777" w:rsidR="00CA2858" w:rsidRDefault="00CA2858" w:rsidP="00E23AA4">
                                  <w:pPr>
                                    <w:jc w:val="center"/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9" name=" 68"/>
                            <wps:cNvSpPr>
                              <a:spLocks/>
                            </wps:cNvSpPr>
                            <wps:spPr bwMode="auto">
                              <a:xfrm>
                                <a:off x="18919" y="19351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5627CF" w14:textId="77777777" w:rsidR="00CA2858" w:rsidRDefault="00CA2858" w:rsidP="00E23AA4">
                                  <w:pPr>
                                    <w:rPr>
                                      <w:rFonts w:ascii="GOST type B" w:hAnsi="GOST type B"/>
                                      <w:i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0" name=" 69"/>
                            <wps:cNvSpPr>
                              <a:spLocks/>
                            </wps:cNvSpPr>
                            <wps:spPr bwMode="auto">
                              <a:xfrm>
                                <a:off x="18949" y="19676"/>
                                <a:ext cx="1001" cy="42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B422EE7" w14:textId="4CD46AF5" w:rsidR="00CA2858" w:rsidRDefault="00CA2858" w:rsidP="00E23AA4">
                                  <w:pPr>
                                    <w:ind w:firstLine="0"/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begin"/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instrText>PAGE   \* MERGEFORMAT</w:instrTex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separate"/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noProof/>
                                      <w:sz w:val="32"/>
                                      <w:szCs w:val="32"/>
                                    </w:rPr>
                                    <w:t>20</w:t>
                                  </w:r>
                                  <w:r>
                                    <w:rPr>
                                      <w:rFonts w:ascii="GOST type B" w:hAnsi="GOST type B"/>
                                      <w:i/>
                                      <w:sz w:val="32"/>
                                      <w:szCs w:val="32"/>
                                    </w:rPr>
                                    <w:fldChar w:fldCharType="end"/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1" name=" 70"/>
                            <wps:cNvSpPr>
                              <a:spLocks/>
                            </wps:cNvSpPr>
                            <wps:spPr bwMode="auto">
                              <a:xfrm>
                                <a:off x="7721" y="19378"/>
                                <a:ext cx="11075" cy="63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50E33C0" w14:textId="77777777" w:rsidR="00CA2858" w:rsidRPr="00734D05" w:rsidRDefault="00CA2858" w:rsidP="00E23AA4">
                                  <w:pPr>
                                    <w:pStyle w:val="ad"/>
                                    <w:jc w:val="center"/>
                                    <w:rPr>
                                      <w:rFonts w:ascii="Journal" w:hAnsi="Journal"/>
                                      <w:b/>
                                      <w:i w:val="0"/>
                                      <w:lang w:val="ru-RU"/>
                                    </w:rPr>
                                  </w:pP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КП 09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02.04.</w:t>
                                  </w:r>
                                  <w:r w:rsidRPr="00734D05"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19И1</w:t>
                                  </w:r>
                                  <w:r w:rsidRPr="00734D05"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en-US"/>
                                    </w:rPr>
                                    <w:t>11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000</w:t>
                                  </w:r>
                                  <w:r w:rsidRPr="009110CD">
                                    <w:rPr>
                                      <w:b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sz w:val="32"/>
                                      <w:szCs w:val="32"/>
                                      <w:lang w:val="ru-RU"/>
                                    </w:rPr>
                                    <w:t>ПЗ</w:t>
                                  </w:r>
                                </w:p>
                                <w:p w14:paraId="4CE432CD" w14:textId="77777777" w:rsidR="00CA2858" w:rsidRDefault="00CA2858" w:rsidP="00E23AA4">
                                  <w:pPr>
                                    <w:ind w:left="708"/>
                                    <w:rPr>
                                      <w:rFonts w:ascii="Calibri" w:eastAsia="Calibri" w:hAnsi="Calibri"/>
                                      <w:i/>
                                      <w:sz w:val="32"/>
                                      <w:szCs w:val="32"/>
                                    </w:rPr>
                                  </w:pPr>
                                </w:p>
                                <w:p w14:paraId="697DCB72" w14:textId="77777777" w:rsidR="00CA2858" w:rsidRDefault="00CA2858" w:rsidP="00E23AA4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</wpg:grpSp>
                    </wpg:grpSp>
                    <wps:wsp>
                      <wps:cNvPr id="52" name=" 65"/>
                      <wps:cNvSpPr>
                        <a:spLocks/>
                      </wps:cNvSpPr>
                      <wps:spPr bwMode="auto">
                        <a:xfrm>
                          <a:off x="754083" y="9957460"/>
                          <a:ext cx="862676" cy="1596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9F2C09D" w14:textId="77777777" w:rsidR="00CA2858" w:rsidRPr="00DA4036" w:rsidRDefault="00CA2858" w:rsidP="00E23AA4">
                            <w:pPr>
                              <w:ind w:firstLine="0"/>
                              <w:rPr>
                                <w:i/>
                                <w:sz w:val="2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43A92C8C" id="Группа 3" o:spid="_x0000_s1158" style="position:absolute;left:0;text-align:left;margin-left:-43.1pt;margin-top:-21.7pt;width:528pt;height:813.95pt;z-index:251681792" coordsize="67056,1033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">
              <v:group id="Группа 4" o:spid="_x0000_s1159" style="position:absolute;width:67056;height:103372" coordorigin=",1430" coordsize="66598,103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<v:rect id=" 65" o:spid="_x0000_s1160" style="position:absolute;left:7469;top:99814;width:8568;height:15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" filled="f" stroked="f" strokeweight=".25pt">
                  <v:path arrowok="t"/>
                  <v:textbox inset="1pt,1pt,1pt,1pt">
                    <w:txbxContent>
                      <w:p w14:paraId="7A4E74B8" w14:textId="77777777" w:rsidR="00CA2858" w:rsidRDefault="00CA2858" w:rsidP="00E23AA4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Группа 6" o:spid="_x0000_s1161" style="position:absolute;top:1430;width:66598;height:103373" coordorigin=",1430" coordsize="66598,1033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rect id=" 65" o:spid="_x0000_s1162" style="position:absolute;left:7626;top:99430;width:8568;height:15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" filled="f" stroked="f" strokeweight=".25pt">
                    <v:path arrowok="t"/>
                    <v:textbox inset="1pt,1pt,1pt,1pt">
                      <w:txbxContent>
                        <w:p w14:paraId="2EE0C343" w14:textId="77777777" w:rsidR="00CA2858" w:rsidRPr="00DA4036" w:rsidRDefault="00CA2858" w:rsidP="00E23AA4">
                          <w:pPr>
                            <w:ind w:firstLine="0"/>
                            <w:rPr>
                              <w:i/>
                              <w:sz w:val="20"/>
                            </w:rPr>
                          </w:pPr>
                          <w:r w:rsidRPr="00DA4036">
                            <w:rPr>
                              <w:i/>
                              <w:sz w:val="18"/>
                            </w:rPr>
                            <w:t>Саулин А. С.</w:t>
                          </w:r>
                        </w:p>
                      </w:txbxContent>
                    </v:textbox>
                  </v:rect>
                  <v:group id=" 51" o:spid="_x0000_s1163" style="position:absolute;top:1430;width:66598;height:103373" coordorigin=",277" coordsize="20000,20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<v:rect id=" 52" o:spid="_x0000_s1164" style="position:absolute;top:277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" filled="f" strokeweight="2pt">
                      <v:path arrowok="t"/>
                    </v:rect>
                    <v:line id=" 53" o:spid="_x0000_s1165" style="position:absolute;visibility:visible;mso-wrap-style:square" from="1065,19244" to="1067,20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>
                      <o:lock v:ext="edit" shapetype="f"/>
                    </v:line>
                    <v:line id=" 54" o:spid="_x0000_s1166" style="position:absolute;visibility:visible;mso-wrap-style:square" from="0,19239" to="19967,19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>
                      <o:lock v:ext="edit" shapetype="f"/>
                    </v:line>
                    <v:line id=" 55" o:spid="_x0000_s1167" style="position:absolute;visibility:visible;mso-wrap-style:square" from="2184,19237" to="2186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>
                      <o:lock v:ext="edit" shapetype="f"/>
                    </v:line>
                    <v:line id=" 56" o:spid="_x0000_s1168" style="position:absolute;visibility:visible;mso-wrap-style:square" from="4919,19247" to="4921,202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>
                      <o:lock v:ext="edit" shapetype="f"/>
                    </v:line>
                    <v:line id=" 57" o:spid="_x0000_s1169" style="position:absolute;visibility:visible;mso-wrap-style:square" from="6557,19237" to="6559,20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>
                      <o:lock v:ext="edit" shapetype="f"/>
                    </v:line>
                    <v:line id=" 58" o:spid="_x0000_s1170" style="position:absolute;visibility:visible;mso-wrap-style:square" from="7650,19247" to="7652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>
                      <o:lock v:ext="edit" shapetype="f"/>
                    </v:line>
                    <v:line id=" 59" o:spid="_x0000_s1171" style="position:absolute;visibility:visible;mso-wrap-style:square" from="18905,19237" to="18909,202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RJD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c/j+&#10;Eg6Q6w8AAAD//wMAUEsBAi0AFAAGAAgAAAAhANvh9svuAAAAhQEAABMAAAAAAAAAAAAAAAAAAAAA&#10;AFtDb250ZW50X1R5cGVzXS54bWxQSwECLQAUAAYACAAAACEAWvQsW78AAAAVAQAACwAAAAAAAAAA&#10;AAAAAAAfAQAAX3JlbHMvLnJlbHNQSwECLQAUAAYACAAAACEA1VESQ70AAADbAAAADwAAAAAAAAAA&#10;AAAAAAAHAgAAZHJzL2Rvd25yZXYueG1sUEsFBgAAAAADAAMAtwAAAPECAAAAAA==&#10;" strokeweight="2pt">
                      <o:lock v:ext="edit" shapetype="f"/>
                    </v:line>
                    <v:line id=" 60" o:spid="_x0000_s1172" style="position:absolute;visibility:visible;mso-wrap-style:square" from="10,19532" to="7631,19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" strokeweight="1pt">
                      <o:lock v:ext="edit" shapetype="f"/>
                    </v:line>
                    <v:line id=" 61" o:spid="_x0000_s1173" style="position:absolute;visibility:visible;mso-wrap-style:square" from="10,19858" to="7631,19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>
                      <o:lock v:ext="edit" shapetype="f"/>
                    </v:line>
                    <v:line id=" 62" o:spid="_x0000_s1174" style="position:absolute;visibility:visible;mso-wrap-style:square" from="18929,19650" to="20000,196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>
                      <o:lock v:ext="edit" shapetype="f"/>
                    </v:line>
                    <v:rect id=" 63" o:spid="_x0000_s1175" style="position:absolute;left:54;top:19926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7FAFA419" w14:textId="77777777" w:rsidR="00CA2858" w:rsidRDefault="00CA2858" w:rsidP="00E23AA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 64" o:spid="_x0000_s1176" style="position:absolute;left:1139;top:19926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10374D38" w14:textId="77777777" w:rsidR="00CA2858" w:rsidRDefault="00CA2858" w:rsidP="00E23AA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 65" o:spid="_x0000_s1177" style="position:absolute;left:2346;top:19881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" filled="f" stroked="f" strokeweight=".25pt">
                      <v:path arrowok="t"/>
                      <v:textbox inset="1pt,1pt,1pt,1pt">
                        <w:txbxContent>
                          <w:p w14:paraId="349A13D1" w14:textId="77777777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 66" o:spid="_x0000_s1178" style="position:absolute;left:4967;top:19905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" filled="f" stroked="f" strokeweight=".25pt">
                      <v:path arrowok="t"/>
                      <v:textbox inset="1pt,1pt,1pt,1pt">
                        <w:txbxContent>
                          <w:p w14:paraId="15F714CA" w14:textId="77777777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 67" o:spid="_x0000_s1179" style="position:absolute;left:6604;top:19905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" filled="f" stroked="f" strokeweight=".25pt">
                      <v:path arrowok="t"/>
                      <v:textbox inset="1pt,1pt,1pt,1pt">
                        <w:txbxContent>
                          <w:p w14:paraId="42E55762" w14:textId="77777777" w:rsidR="00CA2858" w:rsidRDefault="00CA2858" w:rsidP="00E23AA4">
                            <w:pPr>
                              <w:jc w:val="center"/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 68" o:spid="_x0000_s1180" style="position:absolute;left:18919;top:19351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" filled="f" stroked="f" strokeweight=".25pt">
                      <v:path arrowok="t"/>
                      <v:textbox inset="1pt,1pt,1pt,1pt">
                        <w:txbxContent>
                          <w:p w14:paraId="735627CF" w14:textId="77777777" w:rsidR="00CA2858" w:rsidRDefault="00CA2858" w:rsidP="00E23AA4">
                            <w:pPr>
                              <w:rPr>
                                <w:rFonts w:ascii="GOST type B" w:hAnsi="GOST type B"/>
                                <w:i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 69" o:spid="_x0000_s1181" style="position:absolute;left:18949;top:19676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" filled="f" stroked="f" strokeweight=".25pt">
                      <v:path arrowok="t"/>
                      <v:textbox inset="1pt,1pt,1pt,1pt">
                        <w:txbxContent>
                          <w:p w14:paraId="4B422EE7" w14:textId="4CD46AF5" w:rsidR="00CA2858" w:rsidRDefault="00CA2858" w:rsidP="00E23AA4">
                            <w:pPr>
                              <w:ind w:firstLine="0"/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begin"/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instrText>PAGE   \* MERGEFORMAT</w:instrTex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separate"/>
                            </w:r>
                            <w:r>
                              <w:rPr>
                                <w:rFonts w:ascii="GOST type B" w:hAnsi="GOST type B"/>
                                <w:i/>
                                <w:noProof/>
                                <w:sz w:val="32"/>
                                <w:szCs w:val="32"/>
                              </w:rPr>
                              <w:t>20</w:t>
                            </w:r>
                            <w:r>
                              <w:rPr>
                                <w:rFonts w:ascii="GOST type B" w:hAnsi="GOST type B"/>
                                <w:i/>
                                <w:sz w:val="32"/>
                                <w:szCs w:val="32"/>
                              </w:rPr>
                              <w:fldChar w:fldCharType="end"/>
                            </w:r>
                          </w:p>
                        </w:txbxContent>
                      </v:textbox>
                    </v:rect>
                    <v:rect id=" 70" o:spid="_x0000_s1182" style="position:absolute;left:7721;top:19378;width:11075;height:6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" filled="f" stroked="f" strokeweight=".25pt">
                      <v:path arrowok="t"/>
                      <v:textbox inset="1pt,1pt,1pt,1pt">
                        <w:txbxContent>
                          <w:p w14:paraId="450E33C0" w14:textId="77777777" w:rsidR="00CA2858" w:rsidRPr="00734D05" w:rsidRDefault="00CA2858" w:rsidP="00E23AA4">
                            <w:pPr>
                              <w:pStyle w:val="ad"/>
                              <w:jc w:val="center"/>
                              <w:rPr>
                                <w:rFonts w:ascii="Journal" w:hAnsi="Journal"/>
                                <w:b/>
                                <w:i w:val="0"/>
                                <w:lang w:val="ru-RU"/>
                              </w:rPr>
                            </w:pP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КП 09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2.04.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19И1</w:t>
                            </w:r>
                            <w:r w:rsidRPr="00734D05"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en-US"/>
                              </w:rPr>
                              <w:t>11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</w:rPr>
                              <w:t>.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000</w:t>
                            </w:r>
                            <w:r w:rsidRPr="009110CD">
                              <w:rPr>
                                <w:b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32"/>
                                <w:szCs w:val="32"/>
                                <w:lang w:val="ru-RU"/>
                              </w:rPr>
                              <w:t>ПЗ</w:t>
                            </w:r>
                          </w:p>
                          <w:p w14:paraId="4CE432CD" w14:textId="77777777" w:rsidR="00CA2858" w:rsidRDefault="00CA2858" w:rsidP="00E23AA4">
                            <w:pPr>
                              <w:ind w:left="708"/>
                              <w:rPr>
                                <w:rFonts w:ascii="Calibri" w:eastAsia="Calibri" w:hAnsi="Calibri"/>
                                <w:i/>
                                <w:sz w:val="32"/>
                                <w:szCs w:val="32"/>
                              </w:rPr>
                            </w:pPr>
                          </w:p>
                          <w:p w14:paraId="697DCB72" w14:textId="77777777" w:rsidR="00CA2858" w:rsidRDefault="00CA2858" w:rsidP="00E23AA4"/>
                        </w:txbxContent>
                      </v:textbox>
                    </v:rect>
                  </v:group>
                </v:group>
              </v:group>
              <v:rect id=" 65" o:spid="_x0000_s1183" style="position:absolute;left:7540;top:99574;width:8627;height:15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" filled="f" stroked="f" strokeweight=".25pt">
                <v:path arrowok="t"/>
                <v:textbox inset="1pt,1pt,1pt,1pt">
                  <w:txbxContent>
                    <w:p w14:paraId="19F2C09D" w14:textId="77777777" w:rsidR="00CA2858" w:rsidRPr="00DA4036" w:rsidRDefault="00CA2858" w:rsidP="00E23AA4">
                      <w:pPr>
                        <w:ind w:firstLine="0"/>
                        <w:rPr>
                          <w:i/>
                          <w:sz w:val="20"/>
                        </w:rPr>
                      </w:pPr>
                    </w:p>
                  </w:txbxContent>
                </v:textbox>
              </v:rect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0419000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</w:abstractNum>
  <w:abstractNum w:abstractNumId="1" w15:restartNumberingAfterBreak="0">
    <w:nsid w:val="05391BA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5E42F86"/>
    <w:multiLevelType w:val="hybridMultilevel"/>
    <w:tmpl w:val="BE02C2AE"/>
    <w:lvl w:ilvl="0" w:tplc="B546BC50">
      <w:start w:val="1"/>
      <w:numFmt w:val="decimal"/>
      <w:lvlText w:val="%1."/>
      <w:lvlJc w:val="left"/>
      <w:pPr>
        <w:ind w:left="1414" w:hanging="705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BE03C44"/>
    <w:multiLevelType w:val="hybridMultilevel"/>
    <w:tmpl w:val="8C04DCBA"/>
    <w:lvl w:ilvl="0" w:tplc="F65CB97C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E89458B"/>
    <w:multiLevelType w:val="hybridMultilevel"/>
    <w:tmpl w:val="E85C9FF4"/>
    <w:lvl w:ilvl="0" w:tplc="0DA84A7A">
      <w:start w:val="1"/>
      <w:numFmt w:val="bullet"/>
      <w:lvlText w:val=""/>
      <w:lvlJc w:val="left"/>
      <w:pPr>
        <w:ind w:left="1069" w:hanging="360"/>
      </w:pPr>
      <w:rPr>
        <w:rFonts w:ascii="Symbol" w:hAnsi="Symbol" w:hint="default"/>
        <w:lang w:val="ru-RU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13820D22"/>
    <w:multiLevelType w:val="hybridMultilevel"/>
    <w:tmpl w:val="DC868482"/>
    <w:lvl w:ilvl="0" w:tplc="4EFA3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523208F"/>
    <w:multiLevelType w:val="hybridMultilevel"/>
    <w:tmpl w:val="93361F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157553DE"/>
    <w:multiLevelType w:val="hybridMultilevel"/>
    <w:tmpl w:val="700E24EC"/>
    <w:lvl w:ilvl="0" w:tplc="96166B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b w:val="0"/>
        <w:i w:val="0"/>
        <w:spacing w:val="0"/>
        <w:sz w:val="28"/>
      </w:rPr>
    </w:lvl>
    <w:lvl w:ilvl="1" w:tplc="FFFFFFFF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66841E6"/>
    <w:multiLevelType w:val="hybridMultilevel"/>
    <w:tmpl w:val="47B42B52"/>
    <w:lvl w:ilvl="0" w:tplc="58228AC6">
      <w:start w:val="1"/>
      <w:numFmt w:val="decimal"/>
      <w:lvlText w:val="%1."/>
      <w:lvlJc w:val="left"/>
      <w:pPr>
        <w:ind w:left="1410" w:hanging="6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97145B3"/>
    <w:multiLevelType w:val="hybridMultilevel"/>
    <w:tmpl w:val="2E4695AC"/>
    <w:lvl w:ilvl="0" w:tplc="29EA7C36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 w15:restartNumberingAfterBreak="0">
    <w:nsid w:val="1B041E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CF77840"/>
    <w:multiLevelType w:val="multilevel"/>
    <w:tmpl w:val="74D8FCD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E6A7863"/>
    <w:multiLevelType w:val="hybridMultilevel"/>
    <w:tmpl w:val="5FE08274"/>
    <w:lvl w:ilvl="0" w:tplc="4EFA3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0BA28DD"/>
    <w:multiLevelType w:val="hybridMultilevel"/>
    <w:tmpl w:val="1F600E0A"/>
    <w:lvl w:ilvl="0" w:tplc="BA04DA80">
      <w:start w:val="2"/>
      <w:numFmt w:val="decimal"/>
      <w:pStyle w:val="a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108640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C715F1"/>
    <w:multiLevelType w:val="hybridMultilevel"/>
    <w:tmpl w:val="EF6491A8"/>
    <w:lvl w:ilvl="0" w:tplc="8430CE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B354FF4"/>
    <w:multiLevelType w:val="hybridMultilevel"/>
    <w:tmpl w:val="542A4FF8"/>
    <w:lvl w:ilvl="0" w:tplc="A31AA0DA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E9E0CC2"/>
    <w:multiLevelType w:val="hybridMultilevel"/>
    <w:tmpl w:val="5F8256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2BF017E"/>
    <w:multiLevelType w:val="hybridMultilevel"/>
    <w:tmpl w:val="88AEE3AE"/>
    <w:lvl w:ilvl="0" w:tplc="4EFA3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3FF0338"/>
    <w:multiLevelType w:val="hybridMultilevel"/>
    <w:tmpl w:val="D0C4804A"/>
    <w:lvl w:ilvl="0" w:tplc="A5C03F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87F27EE"/>
    <w:multiLevelType w:val="hybridMultilevel"/>
    <w:tmpl w:val="1834DB38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49586D62"/>
    <w:multiLevelType w:val="hybridMultilevel"/>
    <w:tmpl w:val="250EEC12"/>
    <w:lvl w:ilvl="0" w:tplc="4EFA3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B68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C3F4AF3"/>
    <w:multiLevelType w:val="hybridMultilevel"/>
    <w:tmpl w:val="309AF8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84D595A"/>
    <w:multiLevelType w:val="hybridMultilevel"/>
    <w:tmpl w:val="4B32259A"/>
    <w:lvl w:ilvl="0" w:tplc="65BAE686">
      <w:start w:val="1"/>
      <w:numFmt w:val="decimal"/>
      <w:pStyle w:val="a0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7B74CA"/>
    <w:multiLevelType w:val="hybridMultilevel"/>
    <w:tmpl w:val="84F65BFE"/>
    <w:lvl w:ilvl="0" w:tplc="4EFA3F2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C9E61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DCB7488"/>
    <w:multiLevelType w:val="hybridMultilevel"/>
    <w:tmpl w:val="A782D2D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60C956E8"/>
    <w:multiLevelType w:val="hybridMultilevel"/>
    <w:tmpl w:val="725459E0"/>
    <w:lvl w:ilvl="0" w:tplc="1764B470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617871F2"/>
    <w:multiLevelType w:val="hybridMultilevel"/>
    <w:tmpl w:val="4F02774A"/>
    <w:lvl w:ilvl="0" w:tplc="AE6004E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0" w15:restartNumberingAfterBreak="0">
    <w:nsid w:val="658864A2"/>
    <w:multiLevelType w:val="hybridMultilevel"/>
    <w:tmpl w:val="B5728A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5D45111"/>
    <w:multiLevelType w:val="hybridMultilevel"/>
    <w:tmpl w:val="810E55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665174B0"/>
    <w:multiLevelType w:val="multilevel"/>
    <w:tmpl w:val="8E84D9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B3A6234"/>
    <w:multiLevelType w:val="multilevel"/>
    <w:tmpl w:val="A5DC96E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0C33B9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1D123BD"/>
    <w:multiLevelType w:val="multilevel"/>
    <w:tmpl w:val="CE62057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 w15:restartNumberingAfterBreak="0">
    <w:nsid w:val="750B6845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75FA4360"/>
    <w:multiLevelType w:val="multilevel"/>
    <w:tmpl w:val="005E586A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hAnsi="Times New Roman" w:cs="Times New Roman" w:hint="default"/>
        <w:sz w:val="28"/>
        <w:szCs w:val="28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8" w15:restartNumberingAfterBreak="0">
    <w:nsid w:val="787C7A2B"/>
    <w:multiLevelType w:val="hybridMultilevel"/>
    <w:tmpl w:val="4FEC9426"/>
    <w:lvl w:ilvl="0" w:tplc="E56CFF6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684706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8D7415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502FA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FA4F5F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B38219E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BB0847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C243CD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FC0378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9226D7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EF71BE2"/>
    <w:multiLevelType w:val="hybridMultilevel"/>
    <w:tmpl w:val="DEEC8744"/>
    <w:lvl w:ilvl="0" w:tplc="247048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4"/>
  </w:num>
  <w:num w:numId="2">
    <w:abstractNumId w:val="40"/>
  </w:num>
  <w:num w:numId="3">
    <w:abstractNumId w:val="1"/>
  </w:num>
  <w:num w:numId="4">
    <w:abstractNumId w:val="36"/>
  </w:num>
  <w:num w:numId="5">
    <w:abstractNumId w:val="10"/>
  </w:num>
  <w:num w:numId="6">
    <w:abstractNumId w:val="12"/>
  </w:num>
  <w:num w:numId="7">
    <w:abstractNumId w:val="7"/>
  </w:num>
  <w:num w:numId="8">
    <w:abstractNumId w:val="18"/>
  </w:num>
  <w:num w:numId="9">
    <w:abstractNumId w:val="21"/>
  </w:num>
  <w:num w:numId="10">
    <w:abstractNumId w:val="25"/>
  </w:num>
  <w:num w:numId="11">
    <w:abstractNumId w:val="5"/>
  </w:num>
  <w:num w:numId="12">
    <w:abstractNumId w:val="17"/>
  </w:num>
  <w:num w:numId="13">
    <w:abstractNumId w:val="0"/>
  </w:num>
  <w:num w:numId="14">
    <w:abstractNumId w:val="37"/>
  </w:num>
  <w:num w:numId="15">
    <w:abstractNumId w:val="6"/>
  </w:num>
  <w:num w:numId="16">
    <w:abstractNumId w:val="31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38"/>
  </w:num>
  <w:num w:numId="19">
    <w:abstractNumId w:val="2"/>
  </w:num>
  <w:num w:numId="20">
    <w:abstractNumId w:val="30"/>
  </w:num>
  <w:num w:numId="21">
    <w:abstractNumId w:val="26"/>
  </w:num>
  <w:num w:numId="22">
    <w:abstractNumId w:val="23"/>
  </w:num>
  <w:num w:numId="23">
    <w:abstractNumId w:val="9"/>
  </w:num>
  <w:num w:numId="24">
    <w:abstractNumId w:val="29"/>
  </w:num>
  <w:num w:numId="25">
    <w:abstractNumId w:val="3"/>
  </w:num>
  <w:num w:numId="26">
    <w:abstractNumId w:val="8"/>
  </w:num>
  <w:num w:numId="27">
    <w:abstractNumId w:val="20"/>
  </w:num>
  <w:num w:numId="28">
    <w:abstractNumId w:val="32"/>
  </w:num>
  <w:num w:numId="29">
    <w:abstractNumId w:val="27"/>
  </w:num>
  <w:num w:numId="30">
    <w:abstractNumId w:val="15"/>
  </w:num>
  <w:num w:numId="31">
    <w:abstractNumId w:val="33"/>
  </w:num>
  <w:num w:numId="32">
    <w:abstractNumId w:val="28"/>
  </w:num>
  <w:num w:numId="33">
    <w:abstractNumId w:val="33"/>
    <w:lvlOverride w:ilvl="0">
      <w:startOverride w:val="1"/>
    </w:lvlOverride>
  </w:num>
  <w:num w:numId="34">
    <w:abstractNumId w:val="33"/>
    <w:lvlOverride w:ilvl="0">
      <w:startOverride w:val="1"/>
    </w:lvlOverride>
  </w:num>
  <w:num w:numId="35">
    <w:abstractNumId w:val="33"/>
    <w:lvlOverride w:ilvl="0">
      <w:startOverride w:val="1"/>
    </w:lvlOverride>
  </w:num>
  <w:num w:numId="36">
    <w:abstractNumId w:val="33"/>
  </w:num>
  <w:num w:numId="37">
    <w:abstractNumId w:val="22"/>
  </w:num>
  <w:num w:numId="38">
    <w:abstractNumId w:val="13"/>
  </w:num>
  <w:num w:numId="39">
    <w:abstractNumId w:val="39"/>
  </w:num>
  <w:num w:numId="40">
    <w:abstractNumId w:val="34"/>
  </w:num>
  <w:num w:numId="41">
    <w:abstractNumId w:val="11"/>
  </w:num>
  <w:num w:numId="42">
    <w:abstractNumId w:val="35"/>
  </w:num>
  <w:num w:numId="43">
    <w:abstractNumId w:val="24"/>
  </w:num>
  <w:num w:numId="44">
    <w:abstractNumId w:val="24"/>
    <w:lvlOverride w:ilvl="0">
      <w:startOverride w:val="2"/>
    </w:lvlOverride>
  </w:num>
  <w:num w:numId="45">
    <w:abstractNumId w:val="24"/>
    <w:lvlOverride w:ilvl="0">
      <w:startOverride w:val="1"/>
    </w:lvlOverride>
  </w:num>
  <w:num w:numId="46">
    <w:abstractNumId w:val="4"/>
  </w:num>
  <w:num w:numId="4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ocumentProtection w:edit="trackedChanges" w:enforcement="0"/>
  <w:defaultTabStop w:val="708"/>
  <w:characterSpacingControl w:val="doNotCompress"/>
  <w:hdrShapeDefaults>
    <o:shapedefaults v:ext="edit" spidmax="1658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64112"/>
    <w:rsid w:val="00010767"/>
    <w:rsid w:val="0001738C"/>
    <w:rsid w:val="0002642D"/>
    <w:rsid w:val="00037E6C"/>
    <w:rsid w:val="0004173F"/>
    <w:rsid w:val="0004248D"/>
    <w:rsid w:val="00052134"/>
    <w:rsid w:val="0006139E"/>
    <w:rsid w:val="000652BC"/>
    <w:rsid w:val="00084CF7"/>
    <w:rsid w:val="000A3CB4"/>
    <w:rsid w:val="000B24BC"/>
    <w:rsid w:val="000C4A7C"/>
    <w:rsid w:val="000D6397"/>
    <w:rsid w:val="000F0AA4"/>
    <w:rsid w:val="000F6C36"/>
    <w:rsid w:val="00105E1F"/>
    <w:rsid w:val="001404A4"/>
    <w:rsid w:val="00141A74"/>
    <w:rsid w:val="001550B6"/>
    <w:rsid w:val="001566B3"/>
    <w:rsid w:val="00156BAD"/>
    <w:rsid w:val="001712AB"/>
    <w:rsid w:val="00171C57"/>
    <w:rsid w:val="00175CA6"/>
    <w:rsid w:val="00177595"/>
    <w:rsid w:val="00177B6C"/>
    <w:rsid w:val="00181776"/>
    <w:rsid w:val="00182FB2"/>
    <w:rsid w:val="001B4776"/>
    <w:rsid w:val="001C00A1"/>
    <w:rsid w:val="001C4CAC"/>
    <w:rsid w:val="001C7972"/>
    <w:rsid w:val="001D2CD6"/>
    <w:rsid w:val="001D42F0"/>
    <w:rsid w:val="001E45EF"/>
    <w:rsid w:val="001E591C"/>
    <w:rsid w:val="00201A28"/>
    <w:rsid w:val="002129BD"/>
    <w:rsid w:val="00215919"/>
    <w:rsid w:val="00221717"/>
    <w:rsid w:val="00230474"/>
    <w:rsid w:val="002354DC"/>
    <w:rsid w:val="00235678"/>
    <w:rsid w:val="0024270D"/>
    <w:rsid w:val="00247434"/>
    <w:rsid w:val="002664FE"/>
    <w:rsid w:val="00271E4D"/>
    <w:rsid w:val="0029405D"/>
    <w:rsid w:val="002A2BA9"/>
    <w:rsid w:val="002A6F31"/>
    <w:rsid w:val="002B06E9"/>
    <w:rsid w:val="002B2527"/>
    <w:rsid w:val="002B371B"/>
    <w:rsid w:val="002C0A55"/>
    <w:rsid w:val="002C614D"/>
    <w:rsid w:val="002F0B61"/>
    <w:rsid w:val="002F374E"/>
    <w:rsid w:val="002F6C44"/>
    <w:rsid w:val="0030531F"/>
    <w:rsid w:val="0031242F"/>
    <w:rsid w:val="0031392E"/>
    <w:rsid w:val="0032180D"/>
    <w:rsid w:val="00321C91"/>
    <w:rsid w:val="00324F9A"/>
    <w:rsid w:val="0032718A"/>
    <w:rsid w:val="003410E5"/>
    <w:rsid w:val="00342315"/>
    <w:rsid w:val="00352AE1"/>
    <w:rsid w:val="003565C2"/>
    <w:rsid w:val="003656F9"/>
    <w:rsid w:val="0037526D"/>
    <w:rsid w:val="00386894"/>
    <w:rsid w:val="0039717E"/>
    <w:rsid w:val="003B1D44"/>
    <w:rsid w:val="003B5E16"/>
    <w:rsid w:val="003C6B14"/>
    <w:rsid w:val="003D1950"/>
    <w:rsid w:val="003E12B4"/>
    <w:rsid w:val="003E3114"/>
    <w:rsid w:val="003F2074"/>
    <w:rsid w:val="003F3FEC"/>
    <w:rsid w:val="003F6C35"/>
    <w:rsid w:val="003F7A36"/>
    <w:rsid w:val="0041619D"/>
    <w:rsid w:val="004164D2"/>
    <w:rsid w:val="004242BC"/>
    <w:rsid w:val="00427D57"/>
    <w:rsid w:val="00444426"/>
    <w:rsid w:val="00445854"/>
    <w:rsid w:val="004474D9"/>
    <w:rsid w:val="00453E54"/>
    <w:rsid w:val="0046693C"/>
    <w:rsid w:val="00486BB5"/>
    <w:rsid w:val="004872CC"/>
    <w:rsid w:val="00492F23"/>
    <w:rsid w:val="00494C9E"/>
    <w:rsid w:val="00495007"/>
    <w:rsid w:val="004A2653"/>
    <w:rsid w:val="004A47FB"/>
    <w:rsid w:val="004B2A1C"/>
    <w:rsid w:val="004B32E0"/>
    <w:rsid w:val="004C44A2"/>
    <w:rsid w:val="004C6C51"/>
    <w:rsid w:val="004F494A"/>
    <w:rsid w:val="004F7A20"/>
    <w:rsid w:val="00500582"/>
    <w:rsid w:val="005019D6"/>
    <w:rsid w:val="00511DBE"/>
    <w:rsid w:val="0053369B"/>
    <w:rsid w:val="00540834"/>
    <w:rsid w:val="00543B15"/>
    <w:rsid w:val="00545E4D"/>
    <w:rsid w:val="005460C1"/>
    <w:rsid w:val="00565234"/>
    <w:rsid w:val="005653AD"/>
    <w:rsid w:val="005743EB"/>
    <w:rsid w:val="00577F67"/>
    <w:rsid w:val="005A1D31"/>
    <w:rsid w:val="005B1575"/>
    <w:rsid w:val="005B47AA"/>
    <w:rsid w:val="005C097C"/>
    <w:rsid w:val="005C1519"/>
    <w:rsid w:val="005C4A89"/>
    <w:rsid w:val="005C6DB7"/>
    <w:rsid w:val="005E74C3"/>
    <w:rsid w:val="005F4B87"/>
    <w:rsid w:val="0060352E"/>
    <w:rsid w:val="00603718"/>
    <w:rsid w:val="0060418B"/>
    <w:rsid w:val="00611804"/>
    <w:rsid w:val="00612DEC"/>
    <w:rsid w:val="00625845"/>
    <w:rsid w:val="0062776A"/>
    <w:rsid w:val="00643B31"/>
    <w:rsid w:val="00654664"/>
    <w:rsid w:val="00657E9E"/>
    <w:rsid w:val="00660220"/>
    <w:rsid w:val="00661E0B"/>
    <w:rsid w:val="006709D6"/>
    <w:rsid w:val="006776C1"/>
    <w:rsid w:val="006820DA"/>
    <w:rsid w:val="00691352"/>
    <w:rsid w:val="006A14DB"/>
    <w:rsid w:val="006A6F59"/>
    <w:rsid w:val="006B51B1"/>
    <w:rsid w:val="006B58B3"/>
    <w:rsid w:val="006B60EA"/>
    <w:rsid w:val="006C3E6E"/>
    <w:rsid w:val="006D740C"/>
    <w:rsid w:val="006E48B4"/>
    <w:rsid w:val="006F69CA"/>
    <w:rsid w:val="00704793"/>
    <w:rsid w:val="00717AB2"/>
    <w:rsid w:val="00725328"/>
    <w:rsid w:val="00726770"/>
    <w:rsid w:val="007268F8"/>
    <w:rsid w:val="00732EC1"/>
    <w:rsid w:val="00733ED0"/>
    <w:rsid w:val="00734D05"/>
    <w:rsid w:val="00741F32"/>
    <w:rsid w:val="0075630C"/>
    <w:rsid w:val="00757222"/>
    <w:rsid w:val="00762776"/>
    <w:rsid w:val="00762D2C"/>
    <w:rsid w:val="00767F9C"/>
    <w:rsid w:val="007721C5"/>
    <w:rsid w:val="007778AF"/>
    <w:rsid w:val="00781EE4"/>
    <w:rsid w:val="00787E41"/>
    <w:rsid w:val="00791476"/>
    <w:rsid w:val="00792394"/>
    <w:rsid w:val="00794774"/>
    <w:rsid w:val="007A5DB9"/>
    <w:rsid w:val="007A7532"/>
    <w:rsid w:val="007A78A6"/>
    <w:rsid w:val="007B1115"/>
    <w:rsid w:val="007C45ED"/>
    <w:rsid w:val="007D4FAE"/>
    <w:rsid w:val="007D6004"/>
    <w:rsid w:val="007F3402"/>
    <w:rsid w:val="00800842"/>
    <w:rsid w:val="008008CE"/>
    <w:rsid w:val="00802C79"/>
    <w:rsid w:val="00806D0F"/>
    <w:rsid w:val="008160B6"/>
    <w:rsid w:val="008161C9"/>
    <w:rsid w:val="00820E73"/>
    <w:rsid w:val="00821738"/>
    <w:rsid w:val="008228D8"/>
    <w:rsid w:val="00837567"/>
    <w:rsid w:val="00860C71"/>
    <w:rsid w:val="008622B3"/>
    <w:rsid w:val="00863E93"/>
    <w:rsid w:val="00864112"/>
    <w:rsid w:val="00864F79"/>
    <w:rsid w:val="00870DF1"/>
    <w:rsid w:val="0087156A"/>
    <w:rsid w:val="00874C95"/>
    <w:rsid w:val="00874D44"/>
    <w:rsid w:val="00875DB9"/>
    <w:rsid w:val="00880A22"/>
    <w:rsid w:val="008848F9"/>
    <w:rsid w:val="0088779E"/>
    <w:rsid w:val="008933D6"/>
    <w:rsid w:val="00894219"/>
    <w:rsid w:val="0089581C"/>
    <w:rsid w:val="008B6AA0"/>
    <w:rsid w:val="008C5804"/>
    <w:rsid w:val="008E3A2E"/>
    <w:rsid w:val="008E4C70"/>
    <w:rsid w:val="008E6B33"/>
    <w:rsid w:val="008F1BAE"/>
    <w:rsid w:val="00900450"/>
    <w:rsid w:val="00900A06"/>
    <w:rsid w:val="009072D1"/>
    <w:rsid w:val="00930502"/>
    <w:rsid w:val="00941551"/>
    <w:rsid w:val="00943F4B"/>
    <w:rsid w:val="009535BF"/>
    <w:rsid w:val="0097131C"/>
    <w:rsid w:val="00973098"/>
    <w:rsid w:val="00976822"/>
    <w:rsid w:val="00987633"/>
    <w:rsid w:val="009976D3"/>
    <w:rsid w:val="009A7059"/>
    <w:rsid w:val="009B05F5"/>
    <w:rsid w:val="009C63FC"/>
    <w:rsid w:val="009C6A78"/>
    <w:rsid w:val="009D6960"/>
    <w:rsid w:val="009E0C8B"/>
    <w:rsid w:val="009E1AE2"/>
    <w:rsid w:val="009E2DE7"/>
    <w:rsid w:val="009F38B0"/>
    <w:rsid w:val="00A06A78"/>
    <w:rsid w:val="00A27FC6"/>
    <w:rsid w:val="00A44C34"/>
    <w:rsid w:val="00A53C76"/>
    <w:rsid w:val="00A6041F"/>
    <w:rsid w:val="00A65063"/>
    <w:rsid w:val="00A77D13"/>
    <w:rsid w:val="00A81986"/>
    <w:rsid w:val="00A95893"/>
    <w:rsid w:val="00AA4C47"/>
    <w:rsid w:val="00AA7B5E"/>
    <w:rsid w:val="00AB2CD0"/>
    <w:rsid w:val="00AB4F2A"/>
    <w:rsid w:val="00AC1EFB"/>
    <w:rsid w:val="00AD0844"/>
    <w:rsid w:val="00AD0FF4"/>
    <w:rsid w:val="00AE1120"/>
    <w:rsid w:val="00B02A80"/>
    <w:rsid w:val="00B042F6"/>
    <w:rsid w:val="00B160A1"/>
    <w:rsid w:val="00B17A82"/>
    <w:rsid w:val="00B27274"/>
    <w:rsid w:val="00B504E9"/>
    <w:rsid w:val="00B5130E"/>
    <w:rsid w:val="00B54C84"/>
    <w:rsid w:val="00B5631C"/>
    <w:rsid w:val="00B62E50"/>
    <w:rsid w:val="00B75BBD"/>
    <w:rsid w:val="00B82563"/>
    <w:rsid w:val="00B82BA1"/>
    <w:rsid w:val="00B83744"/>
    <w:rsid w:val="00B86253"/>
    <w:rsid w:val="00B97D26"/>
    <w:rsid w:val="00BB07E4"/>
    <w:rsid w:val="00BB15DC"/>
    <w:rsid w:val="00BB65D2"/>
    <w:rsid w:val="00BC130B"/>
    <w:rsid w:val="00BC4E4F"/>
    <w:rsid w:val="00BD31DE"/>
    <w:rsid w:val="00BE11F7"/>
    <w:rsid w:val="00BE355D"/>
    <w:rsid w:val="00BE3D06"/>
    <w:rsid w:val="00BF0791"/>
    <w:rsid w:val="00BF284A"/>
    <w:rsid w:val="00C029BD"/>
    <w:rsid w:val="00C047B3"/>
    <w:rsid w:val="00C1249C"/>
    <w:rsid w:val="00C1356C"/>
    <w:rsid w:val="00C16C6F"/>
    <w:rsid w:val="00C22EF6"/>
    <w:rsid w:val="00C24424"/>
    <w:rsid w:val="00C33079"/>
    <w:rsid w:val="00C360A9"/>
    <w:rsid w:val="00C372BA"/>
    <w:rsid w:val="00C40B5F"/>
    <w:rsid w:val="00C43032"/>
    <w:rsid w:val="00C461A4"/>
    <w:rsid w:val="00C47A1D"/>
    <w:rsid w:val="00C51161"/>
    <w:rsid w:val="00C524D7"/>
    <w:rsid w:val="00C54F8B"/>
    <w:rsid w:val="00C6357C"/>
    <w:rsid w:val="00C65C26"/>
    <w:rsid w:val="00C81723"/>
    <w:rsid w:val="00C86BAE"/>
    <w:rsid w:val="00C90A49"/>
    <w:rsid w:val="00C94D39"/>
    <w:rsid w:val="00CA2858"/>
    <w:rsid w:val="00CA2E94"/>
    <w:rsid w:val="00CA3AA6"/>
    <w:rsid w:val="00CD0B5F"/>
    <w:rsid w:val="00CD1D92"/>
    <w:rsid w:val="00CD1E0B"/>
    <w:rsid w:val="00CE02FA"/>
    <w:rsid w:val="00D03152"/>
    <w:rsid w:val="00D06046"/>
    <w:rsid w:val="00D065CF"/>
    <w:rsid w:val="00D069E4"/>
    <w:rsid w:val="00D11E0D"/>
    <w:rsid w:val="00D159C2"/>
    <w:rsid w:val="00D30EDB"/>
    <w:rsid w:val="00D371E1"/>
    <w:rsid w:val="00D4467B"/>
    <w:rsid w:val="00D5207E"/>
    <w:rsid w:val="00D52A10"/>
    <w:rsid w:val="00D53AA5"/>
    <w:rsid w:val="00D63703"/>
    <w:rsid w:val="00D75824"/>
    <w:rsid w:val="00D8496E"/>
    <w:rsid w:val="00DB576A"/>
    <w:rsid w:val="00DB77E1"/>
    <w:rsid w:val="00DC2261"/>
    <w:rsid w:val="00DC41FE"/>
    <w:rsid w:val="00DE0128"/>
    <w:rsid w:val="00E02A43"/>
    <w:rsid w:val="00E05986"/>
    <w:rsid w:val="00E07CA1"/>
    <w:rsid w:val="00E1112A"/>
    <w:rsid w:val="00E12A95"/>
    <w:rsid w:val="00E23AA4"/>
    <w:rsid w:val="00E25E12"/>
    <w:rsid w:val="00E43F7A"/>
    <w:rsid w:val="00E65909"/>
    <w:rsid w:val="00E66603"/>
    <w:rsid w:val="00E86C0E"/>
    <w:rsid w:val="00E876E5"/>
    <w:rsid w:val="00EB2D7B"/>
    <w:rsid w:val="00EB447E"/>
    <w:rsid w:val="00EB5419"/>
    <w:rsid w:val="00EC70C7"/>
    <w:rsid w:val="00ED24B1"/>
    <w:rsid w:val="00ED5C1C"/>
    <w:rsid w:val="00EE352C"/>
    <w:rsid w:val="00EE3A88"/>
    <w:rsid w:val="00EF1212"/>
    <w:rsid w:val="00F031DE"/>
    <w:rsid w:val="00F05C52"/>
    <w:rsid w:val="00F0795C"/>
    <w:rsid w:val="00F15D66"/>
    <w:rsid w:val="00F46B1A"/>
    <w:rsid w:val="00F6543D"/>
    <w:rsid w:val="00F71C67"/>
    <w:rsid w:val="00F76167"/>
    <w:rsid w:val="00FA0270"/>
    <w:rsid w:val="00FB42A3"/>
    <w:rsid w:val="00FB434D"/>
    <w:rsid w:val="00FC311C"/>
    <w:rsid w:val="00FC4679"/>
    <w:rsid w:val="00FC4B54"/>
    <w:rsid w:val="00FD50B9"/>
    <w:rsid w:val="00FD7A30"/>
    <w:rsid w:val="00FE1FC3"/>
    <w:rsid w:val="00FE33FE"/>
    <w:rsid w:val="00FE6F52"/>
    <w:rsid w:val="00FF2F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5889"/>
    <o:shapelayout v:ext="edit">
      <o:idmap v:ext="edit" data="1"/>
    </o:shapelayout>
  </w:shapeDefaults>
  <w:decimalSymbol w:val=","/>
  <w:listSeparator w:val=";"/>
  <w14:docId w14:val="3CDD5D9A"/>
  <w15:chartTrackingRefBased/>
  <w15:docId w15:val="{929772AB-9CC2-4C17-A0AC-DB8E3B801F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A65063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aliases w:val="#Загол1"/>
    <w:basedOn w:val="a2"/>
    <w:next w:val="a2"/>
    <w:link w:val="10"/>
    <w:uiPriority w:val="9"/>
    <w:qFormat/>
    <w:rsid w:val="00B75BBD"/>
    <w:pPr>
      <w:keepNext/>
      <w:keepLines/>
      <w:numPr>
        <w:numId w:val="4"/>
      </w:numPr>
      <w:spacing w:line="480" w:lineRule="auto"/>
      <w:ind w:left="0" w:firstLine="709"/>
      <w:outlineLvl w:val="0"/>
    </w:pPr>
    <w:rPr>
      <w:rFonts w:eastAsiaTheme="majorEastAsia" w:cstheme="majorBidi"/>
      <w:szCs w:val="32"/>
    </w:rPr>
  </w:style>
  <w:style w:type="paragraph" w:styleId="2">
    <w:name w:val="heading 2"/>
    <w:aliases w:val="#Загол2"/>
    <w:basedOn w:val="a2"/>
    <w:next w:val="a2"/>
    <w:link w:val="20"/>
    <w:uiPriority w:val="9"/>
    <w:unhideWhenUsed/>
    <w:qFormat/>
    <w:rsid w:val="009072D1"/>
    <w:pPr>
      <w:keepNext/>
      <w:keepLines/>
      <w:numPr>
        <w:ilvl w:val="1"/>
        <w:numId w:val="4"/>
      </w:numPr>
      <w:ind w:left="0" w:firstLine="709"/>
      <w:outlineLvl w:val="1"/>
    </w:pPr>
    <w:rPr>
      <w:rFonts w:eastAsiaTheme="majorEastAsia" w:cstheme="majorBidi"/>
      <w:szCs w:val="26"/>
    </w:rPr>
  </w:style>
  <w:style w:type="paragraph" w:styleId="3">
    <w:name w:val="heading 3"/>
    <w:aliases w:val="#Загол3"/>
    <w:basedOn w:val="a2"/>
    <w:next w:val="a2"/>
    <w:link w:val="30"/>
    <w:uiPriority w:val="9"/>
    <w:unhideWhenUsed/>
    <w:qFormat/>
    <w:rsid w:val="009072D1"/>
    <w:pPr>
      <w:keepNext/>
      <w:keepLines/>
      <w:numPr>
        <w:ilvl w:val="2"/>
        <w:numId w:val="4"/>
      </w:numPr>
      <w:ind w:left="0" w:firstLine="709"/>
      <w:outlineLvl w:val="2"/>
    </w:pPr>
    <w:rPr>
      <w:rFonts w:eastAsiaTheme="majorEastAsia" w:cstheme="majorBidi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741F32"/>
    <w:pPr>
      <w:keepNext/>
      <w:keepLines/>
      <w:numPr>
        <w:ilvl w:val="3"/>
        <w:numId w:val="4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741F32"/>
    <w:pPr>
      <w:keepNext/>
      <w:keepLines/>
      <w:numPr>
        <w:ilvl w:val="4"/>
        <w:numId w:val="4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741F32"/>
    <w:pPr>
      <w:keepNext/>
      <w:keepLines/>
      <w:numPr>
        <w:ilvl w:val="5"/>
        <w:numId w:val="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741F32"/>
    <w:pPr>
      <w:keepNext/>
      <w:keepLines/>
      <w:numPr>
        <w:ilvl w:val="6"/>
        <w:numId w:val="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741F32"/>
    <w:pPr>
      <w:keepNext/>
      <w:keepLines/>
      <w:numPr>
        <w:ilvl w:val="7"/>
        <w:numId w:val="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741F32"/>
    <w:pPr>
      <w:keepNext/>
      <w:keepLines/>
      <w:numPr>
        <w:ilvl w:val="8"/>
        <w:numId w:val="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List Paragraph"/>
    <w:basedOn w:val="a2"/>
    <w:link w:val="a7"/>
    <w:uiPriority w:val="34"/>
    <w:qFormat/>
    <w:rsid w:val="0006139E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x-none" w:eastAsia="en-US"/>
    </w:rPr>
  </w:style>
  <w:style w:type="character" w:customStyle="1" w:styleId="a7">
    <w:name w:val="Абзац списка Знак"/>
    <w:link w:val="a6"/>
    <w:uiPriority w:val="34"/>
    <w:locked/>
    <w:rsid w:val="0006139E"/>
    <w:rPr>
      <w:rFonts w:ascii="Calibri" w:eastAsia="Times New Roman" w:hAnsi="Calibri" w:cs="Times New Roman"/>
      <w:lang w:val="x-none"/>
    </w:rPr>
  </w:style>
  <w:style w:type="character" w:customStyle="1" w:styleId="10">
    <w:name w:val="Заголовок 1 Знак"/>
    <w:aliases w:val="#Загол1 Знак"/>
    <w:basedOn w:val="a3"/>
    <w:link w:val="1"/>
    <w:uiPriority w:val="9"/>
    <w:rsid w:val="00B75BBD"/>
    <w:rPr>
      <w:rFonts w:ascii="Times New Roman" w:eastAsiaTheme="majorEastAsia" w:hAnsi="Times New Roman" w:cstheme="majorBidi"/>
      <w:sz w:val="28"/>
      <w:szCs w:val="32"/>
      <w:lang w:eastAsia="ru-RU"/>
    </w:rPr>
  </w:style>
  <w:style w:type="character" w:customStyle="1" w:styleId="20">
    <w:name w:val="Заголовок 2 Знак"/>
    <w:aliases w:val="#Загол2 Знак"/>
    <w:basedOn w:val="a3"/>
    <w:link w:val="2"/>
    <w:uiPriority w:val="9"/>
    <w:rsid w:val="009072D1"/>
    <w:rPr>
      <w:rFonts w:ascii="Times New Roman" w:eastAsiaTheme="majorEastAsia" w:hAnsi="Times New Roman" w:cstheme="majorBidi"/>
      <w:sz w:val="28"/>
      <w:szCs w:val="26"/>
      <w:lang w:eastAsia="ru-RU"/>
    </w:rPr>
  </w:style>
  <w:style w:type="character" w:customStyle="1" w:styleId="30">
    <w:name w:val="Заголовок 3 Знак"/>
    <w:aliases w:val="#Загол3 Знак"/>
    <w:basedOn w:val="a3"/>
    <w:link w:val="3"/>
    <w:uiPriority w:val="9"/>
    <w:rsid w:val="009072D1"/>
    <w:rPr>
      <w:rFonts w:ascii="Times New Roman" w:eastAsiaTheme="majorEastAsia" w:hAnsi="Times New Roman" w:cstheme="majorBidi"/>
      <w:sz w:val="28"/>
      <w:szCs w:val="24"/>
      <w:lang w:eastAsia="ru-RU"/>
    </w:rPr>
  </w:style>
  <w:style w:type="character" w:customStyle="1" w:styleId="40">
    <w:name w:val="Заголовок 4 Знак"/>
    <w:basedOn w:val="a3"/>
    <w:link w:val="4"/>
    <w:uiPriority w:val="9"/>
    <w:semiHidden/>
    <w:rsid w:val="00741F32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3"/>
    <w:link w:val="5"/>
    <w:uiPriority w:val="9"/>
    <w:semiHidden/>
    <w:rsid w:val="00741F32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3"/>
    <w:link w:val="6"/>
    <w:uiPriority w:val="9"/>
    <w:semiHidden/>
    <w:rsid w:val="00741F3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3"/>
    <w:link w:val="7"/>
    <w:uiPriority w:val="9"/>
    <w:semiHidden/>
    <w:rsid w:val="00741F32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3"/>
    <w:link w:val="8"/>
    <w:uiPriority w:val="9"/>
    <w:semiHidden/>
    <w:rsid w:val="00741F32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3"/>
    <w:link w:val="9"/>
    <w:uiPriority w:val="9"/>
    <w:semiHidden/>
    <w:rsid w:val="00741F3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8">
    <w:name w:val="caption"/>
    <w:aliases w:val="#Рисунк"/>
    <w:basedOn w:val="a2"/>
    <w:next w:val="a2"/>
    <w:uiPriority w:val="35"/>
    <w:unhideWhenUsed/>
    <w:qFormat/>
    <w:rsid w:val="009072D1"/>
    <w:pPr>
      <w:spacing w:line="480" w:lineRule="auto"/>
      <w:jc w:val="center"/>
    </w:pPr>
    <w:rPr>
      <w:rFonts w:eastAsiaTheme="minorHAnsi" w:cstheme="minorBidi"/>
      <w:iCs/>
      <w:szCs w:val="18"/>
      <w:lang w:eastAsia="en-US"/>
    </w:rPr>
  </w:style>
  <w:style w:type="table" w:styleId="-1">
    <w:name w:val="Grid Table 1 Light"/>
    <w:basedOn w:val="a4"/>
    <w:uiPriority w:val="46"/>
    <w:rsid w:val="00C16C6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9">
    <w:name w:val="header"/>
    <w:basedOn w:val="a2"/>
    <w:link w:val="aa"/>
    <w:uiPriority w:val="99"/>
    <w:unhideWhenUsed/>
    <w:rsid w:val="00734D0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3"/>
    <w:link w:val="a9"/>
    <w:uiPriority w:val="99"/>
    <w:rsid w:val="00734D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2"/>
    <w:link w:val="ac"/>
    <w:uiPriority w:val="99"/>
    <w:unhideWhenUsed/>
    <w:rsid w:val="00734D0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3"/>
    <w:link w:val="ab"/>
    <w:uiPriority w:val="99"/>
    <w:rsid w:val="00734D0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">
    <w:name w:val="Чертежный"/>
    <w:rsid w:val="00734D0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e">
    <w:name w:val="annotation reference"/>
    <w:basedOn w:val="a3"/>
    <w:uiPriority w:val="99"/>
    <w:semiHidden/>
    <w:unhideWhenUsed/>
    <w:rsid w:val="007A7532"/>
    <w:rPr>
      <w:sz w:val="16"/>
      <w:szCs w:val="16"/>
    </w:rPr>
  </w:style>
  <w:style w:type="paragraph" w:styleId="af">
    <w:name w:val="annotation text"/>
    <w:basedOn w:val="a2"/>
    <w:link w:val="af0"/>
    <w:uiPriority w:val="99"/>
    <w:semiHidden/>
    <w:unhideWhenUsed/>
    <w:rsid w:val="007A7532"/>
    <w:rPr>
      <w:sz w:val="20"/>
      <w:szCs w:val="20"/>
    </w:rPr>
  </w:style>
  <w:style w:type="character" w:customStyle="1" w:styleId="af0">
    <w:name w:val="Текст примечания Знак"/>
    <w:basedOn w:val="a3"/>
    <w:link w:val="af"/>
    <w:uiPriority w:val="99"/>
    <w:semiHidden/>
    <w:rsid w:val="007A753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7A7532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7A753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3">
    <w:name w:val="Balloon Text"/>
    <w:basedOn w:val="a2"/>
    <w:link w:val="af4"/>
    <w:uiPriority w:val="99"/>
    <w:semiHidden/>
    <w:unhideWhenUsed/>
    <w:rsid w:val="007A7532"/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3"/>
    <w:link w:val="af3"/>
    <w:uiPriority w:val="99"/>
    <w:semiHidden/>
    <w:rsid w:val="007A7532"/>
    <w:rPr>
      <w:rFonts w:ascii="Segoe UI" w:eastAsia="Times New Roman" w:hAnsi="Segoe UI" w:cs="Segoe UI"/>
      <w:sz w:val="18"/>
      <w:szCs w:val="18"/>
      <w:lang w:eastAsia="ru-RU"/>
    </w:rPr>
  </w:style>
  <w:style w:type="character" w:styleId="af5">
    <w:name w:val="Hyperlink"/>
    <w:basedOn w:val="a3"/>
    <w:uiPriority w:val="99"/>
    <w:unhideWhenUsed/>
    <w:rsid w:val="007A7532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3"/>
    <w:uiPriority w:val="99"/>
    <w:semiHidden/>
    <w:unhideWhenUsed/>
    <w:rsid w:val="007A7532"/>
    <w:rPr>
      <w:color w:val="605E5C"/>
      <w:shd w:val="clear" w:color="auto" w:fill="E1DFDD"/>
    </w:rPr>
  </w:style>
  <w:style w:type="character" w:styleId="af6">
    <w:name w:val="FollowedHyperlink"/>
    <w:basedOn w:val="a3"/>
    <w:uiPriority w:val="99"/>
    <w:semiHidden/>
    <w:unhideWhenUsed/>
    <w:rsid w:val="003F2074"/>
    <w:rPr>
      <w:color w:val="954F72" w:themeColor="followedHyperlink"/>
      <w:u w:val="single"/>
    </w:rPr>
  </w:style>
  <w:style w:type="table" w:styleId="af7">
    <w:name w:val="Table Grid"/>
    <w:basedOn w:val="a4"/>
    <w:uiPriority w:val="39"/>
    <w:rsid w:val="002C0A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Неразрешенное упоминание2"/>
    <w:basedOn w:val="a3"/>
    <w:uiPriority w:val="99"/>
    <w:semiHidden/>
    <w:unhideWhenUsed/>
    <w:rsid w:val="001566B3"/>
    <w:rPr>
      <w:color w:val="605E5C"/>
      <w:shd w:val="clear" w:color="auto" w:fill="E1DFDD"/>
    </w:rPr>
  </w:style>
  <w:style w:type="paragraph" w:styleId="af8">
    <w:name w:val="Revision"/>
    <w:hidden/>
    <w:uiPriority w:val="99"/>
    <w:semiHidden/>
    <w:rsid w:val="002B371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List Bullet"/>
    <w:basedOn w:val="a2"/>
    <w:uiPriority w:val="99"/>
    <w:unhideWhenUsed/>
    <w:rsid w:val="00177B6C"/>
    <w:pPr>
      <w:contextualSpacing/>
    </w:pPr>
  </w:style>
  <w:style w:type="table" w:styleId="12">
    <w:name w:val="Plain Table 1"/>
    <w:basedOn w:val="a4"/>
    <w:uiPriority w:val="41"/>
    <w:rsid w:val="00AA7B5E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afa">
    <w:name w:val="Grid Table Light"/>
    <w:basedOn w:val="a4"/>
    <w:uiPriority w:val="40"/>
    <w:rsid w:val="00AA7B5E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2">
    <w:name w:val="Plain Table 2"/>
    <w:basedOn w:val="a4"/>
    <w:uiPriority w:val="42"/>
    <w:rsid w:val="00AA7B5E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1">
    <w:name w:val="Plain Table 3"/>
    <w:basedOn w:val="a4"/>
    <w:uiPriority w:val="43"/>
    <w:rsid w:val="00AA7B5E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a">
    <w:name w:val="#Загол"/>
    <w:basedOn w:val="a6"/>
    <w:link w:val="afb"/>
    <w:rsid w:val="008161C9"/>
    <w:pPr>
      <w:keepNext/>
      <w:numPr>
        <w:numId w:val="38"/>
      </w:numPr>
      <w:spacing w:after="0" w:line="480" w:lineRule="auto"/>
      <w:outlineLvl w:val="0"/>
    </w:pPr>
    <w:rPr>
      <w:rFonts w:ascii="Times New Roman" w:hAnsi="Times New Roman"/>
      <w:noProof/>
      <w:sz w:val="28"/>
    </w:rPr>
  </w:style>
  <w:style w:type="paragraph" w:customStyle="1" w:styleId="23">
    <w:name w:val="Стиль2"/>
    <w:basedOn w:val="a2"/>
    <w:link w:val="24"/>
    <w:qFormat/>
    <w:rsid w:val="001D2CD6"/>
    <w:rPr>
      <w:szCs w:val="28"/>
    </w:rPr>
  </w:style>
  <w:style w:type="character" w:customStyle="1" w:styleId="afb">
    <w:name w:val="#Загол Знак"/>
    <w:basedOn w:val="a7"/>
    <w:link w:val="a"/>
    <w:rsid w:val="008161C9"/>
    <w:rPr>
      <w:rFonts w:ascii="Times New Roman" w:eastAsia="Times New Roman" w:hAnsi="Times New Roman" w:cs="Times New Roman"/>
      <w:noProof/>
      <w:sz w:val="28"/>
      <w:lang w:val="x-none"/>
    </w:rPr>
  </w:style>
  <w:style w:type="character" w:customStyle="1" w:styleId="24">
    <w:name w:val="Стиль2 Знак"/>
    <w:basedOn w:val="a3"/>
    <w:link w:val="23"/>
    <w:rsid w:val="001D2CD6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c">
    <w:name w:val="Код"/>
    <w:basedOn w:val="23"/>
    <w:link w:val="afd"/>
    <w:qFormat/>
    <w:rsid w:val="00F76167"/>
    <w:rPr>
      <w:sz w:val="20"/>
      <w:szCs w:val="20"/>
      <w:lang w:val="en-US"/>
    </w:rPr>
  </w:style>
  <w:style w:type="character" w:customStyle="1" w:styleId="afd">
    <w:name w:val="Код Знак"/>
    <w:basedOn w:val="24"/>
    <w:link w:val="afc"/>
    <w:rsid w:val="00F76167"/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styleId="25">
    <w:name w:val="List 2"/>
    <w:basedOn w:val="a2"/>
    <w:uiPriority w:val="99"/>
    <w:unhideWhenUsed/>
    <w:rsid w:val="00500582"/>
    <w:pPr>
      <w:ind w:left="566" w:hanging="283"/>
      <w:contextualSpacing/>
    </w:pPr>
  </w:style>
  <w:style w:type="paragraph" w:styleId="32">
    <w:name w:val="List 3"/>
    <w:basedOn w:val="a2"/>
    <w:uiPriority w:val="99"/>
    <w:unhideWhenUsed/>
    <w:rsid w:val="00500582"/>
    <w:pPr>
      <w:ind w:left="849" w:hanging="283"/>
      <w:contextualSpacing/>
    </w:pPr>
  </w:style>
  <w:style w:type="paragraph" w:styleId="41">
    <w:name w:val="List 4"/>
    <w:basedOn w:val="a2"/>
    <w:uiPriority w:val="99"/>
    <w:unhideWhenUsed/>
    <w:rsid w:val="00500582"/>
    <w:pPr>
      <w:ind w:left="1132" w:hanging="283"/>
      <w:contextualSpacing/>
    </w:pPr>
  </w:style>
  <w:style w:type="paragraph" w:styleId="51">
    <w:name w:val="List 5"/>
    <w:basedOn w:val="a2"/>
    <w:uiPriority w:val="99"/>
    <w:unhideWhenUsed/>
    <w:rsid w:val="00500582"/>
    <w:pPr>
      <w:ind w:left="1415" w:hanging="283"/>
      <w:contextualSpacing/>
    </w:pPr>
  </w:style>
  <w:style w:type="paragraph" w:styleId="afe">
    <w:name w:val="Title"/>
    <w:basedOn w:val="a2"/>
    <w:next w:val="a2"/>
    <w:link w:val="aff"/>
    <w:uiPriority w:val="10"/>
    <w:qFormat/>
    <w:rsid w:val="0050058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">
    <w:name w:val="Заголовок Знак"/>
    <w:basedOn w:val="a3"/>
    <w:link w:val="afe"/>
    <w:uiPriority w:val="10"/>
    <w:rsid w:val="00500582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ff0">
    <w:name w:val="Body Text Indent"/>
    <w:basedOn w:val="a2"/>
    <w:link w:val="aff1"/>
    <w:uiPriority w:val="99"/>
    <w:unhideWhenUsed/>
    <w:rsid w:val="00500582"/>
    <w:pPr>
      <w:spacing w:after="120"/>
      <w:ind w:left="283"/>
    </w:pPr>
  </w:style>
  <w:style w:type="character" w:customStyle="1" w:styleId="aff1">
    <w:name w:val="Основной текст с отступом Знак"/>
    <w:basedOn w:val="a3"/>
    <w:link w:val="aff0"/>
    <w:uiPriority w:val="99"/>
    <w:rsid w:val="005005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2">
    <w:name w:val="Subtitle"/>
    <w:basedOn w:val="a2"/>
    <w:next w:val="a2"/>
    <w:link w:val="aff3"/>
    <w:uiPriority w:val="11"/>
    <w:qFormat/>
    <w:rsid w:val="00500582"/>
    <w:pPr>
      <w:numPr>
        <w:ilvl w:val="1"/>
      </w:numPr>
      <w:spacing w:after="160"/>
      <w:ind w:firstLine="709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f3">
    <w:name w:val="Подзаголовок Знак"/>
    <w:basedOn w:val="a3"/>
    <w:link w:val="aff2"/>
    <w:uiPriority w:val="11"/>
    <w:rsid w:val="00500582"/>
    <w:rPr>
      <w:rFonts w:eastAsiaTheme="minorEastAsia"/>
      <w:color w:val="5A5A5A" w:themeColor="text1" w:themeTint="A5"/>
      <w:spacing w:val="15"/>
      <w:lang w:eastAsia="ru-RU"/>
    </w:rPr>
  </w:style>
  <w:style w:type="paragraph" w:styleId="aff4">
    <w:name w:val="Body Text"/>
    <w:basedOn w:val="a2"/>
    <w:link w:val="aff5"/>
    <w:uiPriority w:val="99"/>
    <w:semiHidden/>
    <w:unhideWhenUsed/>
    <w:rsid w:val="00500582"/>
    <w:pPr>
      <w:spacing w:after="120"/>
    </w:pPr>
  </w:style>
  <w:style w:type="character" w:customStyle="1" w:styleId="aff5">
    <w:name w:val="Основной текст Знак"/>
    <w:basedOn w:val="a3"/>
    <w:link w:val="aff4"/>
    <w:uiPriority w:val="99"/>
    <w:semiHidden/>
    <w:rsid w:val="005005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6">
    <w:name w:val="Body Text First Indent"/>
    <w:basedOn w:val="aff4"/>
    <w:link w:val="aff7"/>
    <w:uiPriority w:val="99"/>
    <w:unhideWhenUsed/>
    <w:rsid w:val="00500582"/>
    <w:pPr>
      <w:spacing w:after="0"/>
      <w:ind w:firstLine="360"/>
    </w:pPr>
  </w:style>
  <w:style w:type="character" w:customStyle="1" w:styleId="aff7">
    <w:name w:val="Красная строка Знак"/>
    <w:basedOn w:val="aff5"/>
    <w:link w:val="aff6"/>
    <w:uiPriority w:val="99"/>
    <w:rsid w:val="0050058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8">
    <w:name w:val="footnote text"/>
    <w:basedOn w:val="a2"/>
    <w:link w:val="aff9"/>
    <w:uiPriority w:val="99"/>
    <w:semiHidden/>
    <w:unhideWhenUsed/>
    <w:rsid w:val="00500582"/>
    <w:rPr>
      <w:sz w:val="20"/>
      <w:szCs w:val="20"/>
    </w:rPr>
  </w:style>
  <w:style w:type="character" w:customStyle="1" w:styleId="aff9">
    <w:name w:val="Текст сноски Знак"/>
    <w:basedOn w:val="a3"/>
    <w:link w:val="aff8"/>
    <w:uiPriority w:val="99"/>
    <w:semiHidden/>
    <w:rsid w:val="0050058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a">
    <w:name w:val="footnote reference"/>
    <w:basedOn w:val="a3"/>
    <w:uiPriority w:val="99"/>
    <w:semiHidden/>
    <w:unhideWhenUsed/>
    <w:rsid w:val="00500582"/>
    <w:rPr>
      <w:vertAlign w:val="superscript"/>
    </w:rPr>
  </w:style>
  <w:style w:type="paragraph" w:styleId="affb">
    <w:name w:val="endnote text"/>
    <w:basedOn w:val="a2"/>
    <w:link w:val="affc"/>
    <w:uiPriority w:val="99"/>
    <w:semiHidden/>
    <w:unhideWhenUsed/>
    <w:rsid w:val="00500582"/>
    <w:rPr>
      <w:sz w:val="20"/>
      <w:szCs w:val="20"/>
    </w:rPr>
  </w:style>
  <w:style w:type="character" w:customStyle="1" w:styleId="affc">
    <w:name w:val="Текст концевой сноски Знак"/>
    <w:basedOn w:val="a3"/>
    <w:link w:val="affb"/>
    <w:uiPriority w:val="99"/>
    <w:semiHidden/>
    <w:rsid w:val="0050058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d">
    <w:name w:val="endnote reference"/>
    <w:basedOn w:val="a3"/>
    <w:uiPriority w:val="99"/>
    <w:semiHidden/>
    <w:unhideWhenUsed/>
    <w:rsid w:val="00500582"/>
    <w:rPr>
      <w:vertAlign w:val="superscript"/>
    </w:rPr>
  </w:style>
  <w:style w:type="paragraph" w:customStyle="1" w:styleId="a0">
    <w:name w:val="Нумерация"/>
    <w:basedOn w:val="a2"/>
    <w:link w:val="affe"/>
    <w:qFormat/>
    <w:rsid w:val="00820E73"/>
    <w:pPr>
      <w:numPr>
        <w:numId w:val="43"/>
      </w:numPr>
      <w:ind w:left="0" w:firstLine="709"/>
    </w:pPr>
    <w:rPr>
      <w:color w:val="000000"/>
      <w:szCs w:val="22"/>
    </w:rPr>
  </w:style>
  <w:style w:type="paragraph" w:customStyle="1" w:styleId="a1">
    <w:name w:val="Равно"/>
    <w:basedOn w:val="a2"/>
    <w:link w:val="afff"/>
    <w:qFormat/>
    <w:rsid w:val="00A65063"/>
    <w:pPr>
      <w:numPr>
        <w:numId w:val="32"/>
      </w:numPr>
      <w:ind w:left="0" w:firstLine="709"/>
    </w:pPr>
    <w:rPr>
      <w:rFonts w:eastAsia="Calibri"/>
    </w:rPr>
  </w:style>
  <w:style w:type="character" w:customStyle="1" w:styleId="affe">
    <w:name w:val="Нумерация Знак"/>
    <w:basedOn w:val="a3"/>
    <w:link w:val="a0"/>
    <w:rsid w:val="00820E73"/>
    <w:rPr>
      <w:rFonts w:ascii="Times New Roman" w:eastAsia="Times New Roman" w:hAnsi="Times New Roman" w:cs="Times New Roman"/>
      <w:color w:val="000000"/>
      <w:sz w:val="28"/>
      <w:lang w:eastAsia="ru-RU"/>
    </w:rPr>
  </w:style>
  <w:style w:type="paragraph" w:customStyle="1" w:styleId="afff0">
    <w:name w:val="#Таблица"/>
    <w:basedOn w:val="a2"/>
    <w:link w:val="afff1"/>
    <w:qFormat/>
    <w:rsid w:val="007D4FAE"/>
    <w:pPr>
      <w:spacing w:line="240" w:lineRule="auto"/>
      <w:ind w:firstLine="0"/>
    </w:pPr>
    <w:rPr>
      <w:sz w:val="20"/>
    </w:rPr>
  </w:style>
  <w:style w:type="character" w:customStyle="1" w:styleId="afff">
    <w:name w:val="Равно Знак"/>
    <w:basedOn w:val="a3"/>
    <w:link w:val="a1"/>
    <w:rsid w:val="00A65063"/>
    <w:rPr>
      <w:rFonts w:ascii="Times New Roman" w:eastAsia="Calibri" w:hAnsi="Times New Roman" w:cs="Times New Roman"/>
      <w:sz w:val="28"/>
      <w:szCs w:val="24"/>
      <w:lang w:eastAsia="ru-RU"/>
    </w:rPr>
  </w:style>
  <w:style w:type="character" w:customStyle="1" w:styleId="afff1">
    <w:name w:val="#Таблица Знак"/>
    <w:basedOn w:val="a3"/>
    <w:link w:val="afff0"/>
    <w:rsid w:val="007D4FAE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styleId="afff2">
    <w:name w:val="No Spacing"/>
    <w:uiPriority w:val="1"/>
    <w:qFormat/>
    <w:rsid w:val="008161C9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3">
    <w:name w:val="Стиль1"/>
    <w:basedOn w:val="a2"/>
    <w:link w:val="14"/>
    <w:qFormat/>
    <w:rsid w:val="008E4C70"/>
    <w:pPr>
      <w:spacing w:line="480" w:lineRule="auto"/>
      <w:ind w:firstLine="0"/>
      <w:outlineLvl w:val="0"/>
    </w:pPr>
  </w:style>
  <w:style w:type="character" w:customStyle="1" w:styleId="14">
    <w:name w:val="Стиль1 Знак"/>
    <w:basedOn w:val="a3"/>
    <w:link w:val="13"/>
    <w:rsid w:val="008E4C70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386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74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47777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96491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57758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5807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34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77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diagramData" Target="diagrams/data1.xml"/><Relationship Id="rId18" Type="http://schemas.openxmlformats.org/officeDocument/2006/relationships/image" Target="media/image1.emf"/><Relationship Id="rId26" Type="http://schemas.openxmlformats.org/officeDocument/2006/relationships/hyperlink" Target="https://allgosts.ru/01/110/gost_r_2.105-2019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microsoft.com/office/2007/relationships/diagramDrawing" Target="diagrams/drawing1.xml"/><Relationship Id="rId25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2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chart" Target="charts/chart1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package" Target="embeddings/Microsoft_Visio_Drawing2.vsdx"/><Relationship Id="rId28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diagramLayout" Target="diagrams/layout1.xml"/><Relationship Id="rId22" Type="http://schemas.openxmlformats.org/officeDocument/2006/relationships/image" Target="media/image3.emf"/><Relationship Id="rId27" Type="http://schemas.openxmlformats.org/officeDocument/2006/relationships/header" Target="header5.xml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F:\&#1053;&#1086;&#1074;&#1072;&#1103;%20&#1087;&#1072;&#1087;&#1082;&#1072;%20(2)\&#1053;&#1086;&#1074;&#1072;&#1103;%20&#1087;&#1072;&#1087;&#1082;&#1072;\&#1050;&#1091;&#1088;&#1089;&#1086;&#1074;&#1072;&#1103;%20&#1088;&#1072;&#1073;&#1086;&#1090;&#1072;%203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Затраты</c:v>
                </c:pt>
              </c:strCache>
            </c:strRef>
          </c:tx>
          <c:dPt>
            <c:idx val="0"/>
            <c:bubble3D val="0"/>
            <c:spPr>
              <a:solidFill>
                <a:schemeClr val="dk1">
                  <a:tint val="885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8CD9-4F17-AC7D-4D8C46A561C8}"/>
              </c:ext>
            </c:extLst>
          </c:dPt>
          <c:dPt>
            <c:idx val="1"/>
            <c:bubble3D val="0"/>
            <c:spPr>
              <a:solidFill>
                <a:schemeClr val="dk1">
                  <a:tint val="55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8CD9-4F17-AC7D-4D8C46A561C8}"/>
              </c:ext>
            </c:extLst>
          </c:dPt>
          <c:dPt>
            <c:idx val="2"/>
            <c:bubble3D val="0"/>
            <c:spPr>
              <a:solidFill>
                <a:schemeClr val="dk1">
                  <a:tint val="75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8CD9-4F17-AC7D-4D8C46A561C8}"/>
              </c:ext>
            </c:extLst>
          </c:dPt>
          <c:dPt>
            <c:idx val="3"/>
            <c:bubble3D val="0"/>
            <c:spPr>
              <a:solidFill>
                <a:schemeClr val="dk1">
                  <a:tint val="985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8CD9-4F17-AC7D-4D8C46A561C8}"/>
              </c:ext>
            </c:extLst>
          </c:dPt>
          <c:dLbls>
            <c:dLbl>
              <c:idx val="1"/>
              <c:layout>
                <c:manualLayout>
                  <c:x val="4.2939136686917997E-3"/>
                  <c:y val="0"/>
                </c:manualLayout>
              </c:layout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8CD9-4F17-AC7D-4D8C46A561C8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outEnd"/>
            <c:showLegendKey val="1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5</c:f>
              <c:strCache>
                <c:ptCount val="4"/>
                <c:pt idx="0">
                  <c:v>Затраты на проектирование системы</c:v>
                </c:pt>
                <c:pt idx="1">
                  <c:v>Затраты на создание информационного обеспечения</c:v>
                </c:pt>
                <c:pt idx="2">
                  <c:v>Прочие затраты</c:v>
                </c:pt>
                <c:pt idx="3">
                  <c:v>Затраты на обучение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3619</c:v>
                </c:pt>
                <c:pt idx="1">
                  <c:v>570</c:v>
                </c:pt>
                <c:pt idx="2">
                  <c:v>3619</c:v>
                </c:pt>
                <c:pt idx="3">
                  <c:v>27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4B4-4D1A-8D46-649EE9CB3BB1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2:$A$8</c:f>
              <c:strCache>
                <c:ptCount val="7"/>
                <c:pt idx="0">
                  <c:v>Предметная область</c:v>
                </c:pt>
                <c:pt idx="1">
                  <c:v>Определение автоматизируемых задач</c:v>
                </c:pt>
                <c:pt idx="2">
                  <c:v>Разработка диаграмм</c:v>
                </c:pt>
                <c:pt idx="3">
                  <c:v>Разработка технического задания</c:v>
                </c:pt>
                <c:pt idx="4">
                  <c:v>Техническое проектирование</c:v>
                </c:pt>
                <c:pt idx="5">
                  <c:v>Рабочее проектирование</c:v>
                </c:pt>
                <c:pt idx="6">
                  <c:v>Инструкции по работе с приложением</c:v>
                </c:pt>
              </c:strCache>
            </c:strRef>
          </c:cat>
          <c:val>
            <c:numRef>
              <c:f>Лист1!$B$2:$B$8</c:f>
              <c:numCache>
                <c:formatCode>m/d/yyyy</c:formatCode>
                <c:ptCount val="7"/>
                <c:pt idx="0">
                  <c:v>44951</c:v>
                </c:pt>
                <c:pt idx="1">
                  <c:v>44961</c:v>
                </c:pt>
                <c:pt idx="2">
                  <c:v>44965</c:v>
                </c:pt>
                <c:pt idx="3">
                  <c:v>44968</c:v>
                </c:pt>
                <c:pt idx="4">
                  <c:v>44971</c:v>
                </c:pt>
                <c:pt idx="5">
                  <c:v>44979</c:v>
                </c:pt>
                <c:pt idx="6">
                  <c:v>449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A63-4B57-B4DB-C5923B691425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Длительность, дни</c:v>
                </c:pt>
              </c:strCache>
            </c:strRef>
          </c:tx>
          <c:spPr>
            <a:solidFill>
              <a:schemeClr val="tx1"/>
            </a:solidFill>
            <a:ln>
              <a:noFill/>
            </a:ln>
            <a:effectLst/>
          </c:spPr>
          <c:invertIfNegative val="0"/>
          <c:cat>
            <c:strRef>
              <c:f>Лист1!$A$2:$A$8</c:f>
              <c:strCache>
                <c:ptCount val="7"/>
                <c:pt idx="0">
                  <c:v>Предметная область</c:v>
                </c:pt>
                <c:pt idx="1">
                  <c:v>Определение автоматизируемых задач</c:v>
                </c:pt>
                <c:pt idx="2">
                  <c:v>Разработка диаграмм</c:v>
                </c:pt>
                <c:pt idx="3">
                  <c:v>Разработка технического задания</c:v>
                </c:pt>
                <c:pt idx="4">
                  <c:v>Техническое проектирование</c:v>
                </c:pt>
                <c:pt idx="5">
                  <c:v>Рабочее проектирование</c:v>
                </c:pt>
                <c:pt idx="6">
                  <c:v>Инструкции по работе с приложением</c:v>
                </c:pt>
              </c:strCache>
            </c:strRef>
          </c:cat>
          <c:val>
            <c:numRef>
              <c:f>Лист1!$C$2:$C$8</c:f>
              <c:numCache>
                <c:formatCode>General</c:formatCode>
                <c:ptCount val="7"/>
                <c:pt idx="0">
                  <c:v>10</c:v>
                </c:pt>
                <c:pt idx="1">
                  <c:v>4</c:v>
                </c:pt>
                <c:pt idx="2">
                  <c:v>3</c:v>
                </c:pt>
                <c:pt idx="3">
                  <c:v>3</c:v>
                </c:pt>
                <c:pt idx="4">
                  <c:v>8</c:v>
                </c:pt>
                <c:pt idx="5">
                  <c:v>16</c:v>
                </c:pt>
                <c:pt idx="6">
                  <c:v>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A63-4B57-B4DB-C5923B69142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overlap val="100"/>
        <c:axId val="223214232"/>
        <c:axId val="223216856"/>
      </c:barChart>
      <c:catAx>
        <c:axId val="22321423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3216856"/>
        <c:crosses val="autoZero"/>
        <c:auto val="1"/>
        <c:lblAlgn val="ctr"/>
        <c:lblOffset val="100"/>
        <c:noMultiLvlLbl val="0"/>
      </c:catAx>
      <c:valAx>
        <c:axId val="223216856"/>
        <c:scaling>
          <c:orientation val="minMax"/>
          <c:min val="44951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/d/yyyy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32142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7E34A83-D388-4041-8151-72C919999819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5EEF2243-E2A0-49E7-82B9-BC300FD18E2B}">
      <dgm:prSet phldrT="[Текст]"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Генеральный директор</a:t>
          </a:r>
        </a:p>
      </dgm:t>
    </dgm:pt>
    <dgm:pt modelId="{D5E96E06-3182-4983-B040-CC3E2ED953D4}" type="parTrans" cxnId="{0CFA4C6E-4274-4A8E-B555-12E27E692B6E}">
      <dgm:prSet/>
      <dgm:spPr/>
      <dgm:t>
        <a:bodyPr/>
        <a:lstStyle/>
        <a:p>
          <a:endParaRPr lang="ru-RU"/>
        </a:p>
      </dgm:t>
    </dgm:pt>
    <dgm:pt modelId="{13A300BF-A193-4283-BB57-BC56ED699345}" type="sibTrans" cxnId="{0CFA4C6E-4274-4A8E-B555-12E27E692B6E}">
      <dgm:prSet/>
      <dgm:spPr/>
      <dgm:t>
        <a:bodyPr/>
        <a:lstStyle/>
        <a:p>
          <a:endParaRPr lang="ru-RU"/>
        </a:p>
      </dgm:t>
    </dgm:pt>
    <dgm:pt modelId="{BC1BABC9-D90B-4312-B063-F75C7AD67DB9}">
      <dgm:prSet phldrT="[Текст]"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Исполнительный директор</a:t>
          </a:r>
        </a:p>
      </dgm:t>
    </dgm:pt>
    <dgm:pt modelId="{97C18271-A7C2-4243-91AB-A7AE3554AE7A}" type="parTrans" cxnId="{BD23A1F3-F415-4EA0-BA80-3061F5B47086}">
      <dgm:prSet/>
      <dgm:spPr/>
      <dgm:t>
        <a:bodyPr/>
        <a:lstStyle/>
        <a:p>
          <a:endParaRPr lang="ru-RU"/>
        </a:p>
      </dgm:t>
    </dgm:pt>
    <dgm:pt modelId="{9BCFEBD2-6B11-4F9B-95DF-6FC6080E5121}" type="sibTrans" cxnId="{BD23A1F3-F415-4EA0-BA80-3061F5B47086}">
      <dgm:prSet/>
      <dgm:spPr/>
      <dgm:t>
        <a:bodyPr/>
        <a:lstStyle/>
        <a:p>
          <a:endParaRPr lang="ru-RU"/>
        </a:p>
      </dgm:t>
    </dgm:pt>
    <dgm:pt modelId="{A089DB3A-9CD1-4787-BD25-7FD81CE9D079}">
      <dgm:prSet phldrT="[Текст]"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Бухгалтер</a:t>
          </a:r>
        </a:p>
      </dgm:t>
    </dgm:pt>
    <dgm:pt modelId="{C81F99D0-01A1-43AB-B4EE-E37A2D245DB8}" type="parTrans" cxnId="{2DCDD69F-6CFD-4A4F-9F73-0386829D08A5}">
      <dgm:prSet/>
      <dgm:spPr/>
      <dgm:t>
        <a:bodyPr/>
        <a:lstStyle/>
        <a:p>
          <a:endParaRPr lang="ru-RU"/>
        </a:p>
      </dgm:t>
    </dgm:pt>
    <dgm:pt modelId="{FEC36D1C-010F-4E6D-951E-14A8A998EB67}" type="sibTrans" cxnId="{2DCDD69F-6CFD-4A4F-9F73-0386829D08A5}">
      <dgm:prSet/>
      <dgm:spPr/>
      <dgm:t>
        <a:bodyPr/>
        <a:lstStyle/>
        <a:p>
          <a:endParaRPr lang="ru-RU"/>
        </a:p>
      </dgm:t>
    </dgm:pt>
    <dgm:pt modelId="{9E42C510-4E80-4A3A-8ABA-39660429ACA8}">
      <dgm:prSet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Менеджер</a:t>
          </a:r>
        </a:p>
      </dgm:t>
    </dgm:pt>
    <dgm:pt modelId="{D859C57B-8EAB-4799-A012-8172FDAAB356}" type="parTrans" cxnId="{9119B314-EAD0-4597-852E-5CF49AD8E4D9}">
      <dgm:prSet/>
      <dgm:spPr/>
      <dgm:t>
        <a:bodyPr/>
        <a:lstStyle/>
        <a:p>
          <a:endParaRPr lang="ru-RU"/>
        </a:p>
      </dgm:t>
    </dgm:pt>
    <dgm:pt modelId="{6E510A53-B398-4A34-A78A-224E31697B44}" type="sibTrans" cxnId="{9119B314-EAD0-4597-852E-5CF49AD8E4D9}">
      <dgm:prSet/>
      <dgm:spPr/>
      <dgm:t>
        <a:bodyPr/>
        <a:lstStyle/>
        <a:p>
          <a:endParaRPr lang="ru-RU"/>
        </a:p>
      </dgm:t>
    </dgm:pt>
    <dgm:pt modelId="{3DA30E7D-9B6D-4E36-8ACB-1DB6EEA35835}">
      <dgm:prSet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ИТ отдел</a:t>
          </a:r>
        </a:p>
      </dgm:t>
    </dgm:pt>
    <dgm:pt modelId="{1D8172DB-7FEF-4FA9-8453-4DFBBA90B8F6}" type="parTrans" cxnId="{3CB7DF74-76EC-434D-8C2B-C210A744B9E4}">
      <dgm:prSet/>
      <dgm:spPr/>
      <dgm:t>
        <a:bodyPr/>
        <a:lstStyle/>
        <a:p>
          <a:endParaRPr lang="ru-RU"/>
        </a:p>
      </dgm:t>
    </dgm:pt>
    <dgm:pt modelId="{293EC111-7468-4A71-95F5-91D50CA92787}" type="sibTrans" cxnId="{3CB7DF74-76EC-434D-8C2B-C210A744B9E4}">
      <dgm:prSet/>
      <dgm:spPr/>
      <dgm:t>
        <a:bodyPr/>
        <a:lstStyle/>
        <a:p>
          <a:endParaRPr lang="ru-RU"/>
        </a:p>
      </dgm:t>
    </dgm:pt>
    <dgm:pt modelId="{C3269589-16DC-4621-9898-5CA2099C2D08}">
      <dgm:prSet custT="1"/>
      <dgm:spPr/>
      <dgm:t>
        <a:bodyPr/>
        <a:lstStyle/>
        <a:p>
          <a:r>
            <a:rPr lang="ru-RU" sz="1000">
              <a:latin typeface="Times New Roman" panose="02020603050405020304" pitchFamily="18" charset="0"/>
              <a:cs typeface="Times New Roman" panose="02020603050405020304" pitchFamily="18" charset="0"/>
            </a:rPr>
            <a:t>Специалисты по внедрению</a:t>
          </a:r>
        </a:p>
      </dgm:t>
    </dgm:pt>
    <dgm:pt modelId="{C7B01FE7-9B27-49B9-A223-4C986B7901B6}" type="parTrans" cxnId="{AAD905ED-DA41-48D9-BE85-C14A7B35B2E6}">
      <dgm:prSet/>
      <dgm:spPr/>
      <dgm:t>
        <a:bodyPr/>
        <a:lstStyle/>
        <a:p>
          <a:endParaRPr lang="ru-RU"/>
        </a:p>
      </dgm:t>
    </dgm:pt>
    <dgm:pt modelId="{AB8A6477-F87D-498B-BDC5-6286DB8FDFB5}" type="sibTrans" cxnId="{AAD905ED-DA41-48D9-BE85-C14A7B35B2E6}">
      <dgm:prSet/>
      <dgm:spPr/>
      <dgm:t>
        <a:bodyPr/>
        <a:lstStyle/>
        <a:p>
          <a:endParaRPr lang="ru-RU"/>
        </a:p>
      </dgm:t>
    </dgm:pt>
    <dgm:pt modelId="{2574BB53-DA1B-4333-9EF8-0F3205328980}" type="pres">
      <dgm:prSet presAssocID="{17E34A83-D388-4041-8151-72C919999819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96B2BD2-FBDB-44DF-91EE-2630ECEE830E}" type="pres">
      <dgm:prSet presAssocID="{17E34A83-D388-4041-8151-72C919999819}" presName="hierFlow" presStyleCnt="0"/>
      <dgm:spPr/>
    </dgm:pt>
    <dgm:pt modelId="{A574AB93-7A86-4B71-A2EA-ECE857CC7FEF}" type="pres">
      <dgm:prSet presAssocID="{17E34A83-D388-4041-8151-72C919999819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DE88C4C9-CCC9-42C5-9C98-56CC7AA75891}" type="pres">
      <dgm:prSet presAssocID="{5EEF2243-E2A0-49E7-82B9-BC300FD18E2B}" presName="Name14" presStyleCnt="0"/>
      <dgm:spPr/>
    </dgm:pt>
    <dgm:pt modelId="{73A74FD2-9025-4C54-99C9-63A465D6424C}" type="pres">
      <dgm:prSet presAssocID="{5EEF2243-E2A0-49E7-82B9-BC300FD18E2B}" presName="level1Shape" presStyleLbl="node0" presStyleIdx="0" presStyleCnt="1" custScaleX="245322">
        <dgm:presLayoutVars>
          <dgm:chPref val="3"/>
        </dgm:presLayoutVars>
      </dgm:prSet>
      <dgm:spPr/>
    </dgm:pt>
    <dgm:pt modelId="{3E112D6B-3678-46F0-9559-FB7009F177D4}" type="pres">
      <dgm:prSet presAssocID="{5EEF2243-E2A0-49E7-82B9-BC300FD18E2B}" presName="hierChild2" presStyleCnt="0"/>
      <dgm:spPr/>
    </dgm:pt>
    <dgm:pt modelId="{C2869CD1-4C9E-48F4-B393-F11F4FC3B32E}" type="pres">
      <dgm:prSet presAssocID="{97C18271-A7C2-4243-91AB-A7AE3554AE7A}" presName="Name19" presStyleLbl="parChTrans1D2" presStyleIdx="0" presStyleCnt="1"/>
      <dgm:spPr/>
    </dgm:pt>
    <dgm:pt modelId="{5F669ADA-03BC-4776-9759-14546871B14A}" type="pres">
      <dgm:prSet presAssocID="{BC1BABC9-D90B-4312-B063-F75C7AD67DB9}" presName="Name21" presStyleCnt="0"/>
      <dgm:spPr/>
    </dgm:pt>
    <dgm:pt modelId="{DA2549A6-5579-437C-8CF7-6FF343E32B63}" type="pres">
      <dgm:prSet presAssocID="{BC1BABC9-D90B-4312-B063-F75C7AD67DB9}" presName="level2Shape" presStyleLbl="node2" presStyleIdx="0" presStyleCnt="1" custScaleX="268870"/>
      <dgm:spPr/>
    </dgm:pt>
    <dgm:pt modelId="{01B586FC-9EFE-420E-BB5C-F88900B6C7A7}" type="pres">
      <dgm:prSet presAssocID="{BC1BABC9-D90B-4312-B063-F75C7AD67DB9}" presName="hierChild3" presStyleCnt="0"/>
      <dgm:spPr/>
    </dgm:pt>
    <dgm:pt modelId="{776DA2F0-E021-494B-BC37-C5E5E17629F2}" type="pres">
      <dgm:prSet presAssocID="{C81F99D0-01A1-43AB-B4EE-E37A2D245DB8}" presName="Name19" presStyleLbl="parChTrans1D3" presStyleIdx="0" presStyleCnt="2"/>
      <dgm:spPr/>
    </dgm:pt>
    <dgm:pt modelId="{040396A4-21E9-4BF9-ADBC-4FE28F47E730}" type="pres">
      <dgm:prSet presAssocID="{A089DB3A-9CD1-4787-BD25-7FD81CE9D079}" presName="Name21" presStyleCnt="0"/>
      <dgm:spPr/>
    </dgm:pt>
    <dgm:pt modelId="{C2F63D98-CC5F-4D15-9E64-188B524C1500}" type="pres">
      <dgm:prSet presAssocID="{A089DB3A-9CD1-4787-BD25-7FD81CE9D079}" presName="level2Shape" presStyleLbl="node3" presStyleIdx="0" presStyleCnt="2" custScaleX="213669"/>
      <dgm:spPr/>
    </dgm:pt>
    <dgm:pt modelId="{5F50C3C6-74B0-432B-86A6-8ED479180D3D}" type="pres">
      <dgm:prSet presAssocID="{A089DB3A-9CD1-4787-BD25-7FD81CE9D079}" presName="hierChild3" presStyleCnt="0"/>
      <dgm:spPr/>
    </dgm:pt>
    <dgm:pt modelId="{8B8E4F4D-BA2C-44E4-A9A4-A45E40F39DD6}" type="pres">
      <dgm:prSet presAssocID="{D859C57B-8EAB-4799-A012-8172FDAAB356}" presName="Name19" presStyleLbl="parChTrans1D3" presStyleIdx="1" presStyleCnt="2"/>
      <dgm:spPr/>
    </dgm:pt>
    <dgm:pt modelId="{4B0CC37B-25C8-47FD-95A9-A6D7F75889B5}" type="pres">
      <dgm:prSet presAssocID="{9E42C510-4E80-4A3A-8ABA-39660429ACA8}" presName="Name21" presStyleCnt="0"/>
      <dgm:spPr/>
    </dgm:pt>
    <dgm:pt modelId="{282F1964-9F7B-46A2-A13D-631EC808D56C}" type="pres">
      <dgm:prSet presAssocID="{9E42C510-4E80-4A3A-8ABA-39660429ACA8}" presName="level2Shape" presStyleLbl="node3" presStyleIdx="1" presStyleCnt="2" custScaleX="199858"/>
      <dgm:spPr/>
    </dgm:pt>
    <dgm:pt modelId="{754D12DA-4496-42C7-83AE-F89D08AC6185}" type="pres">
      <dgm:prSet presAssocID="{9E42C510-4E80-4A3A-8ABA-39660429ACA8}" presName="hierChild3" presStyleCnt="0"/>
      <dgm:spPr/>
    </dgm:pt>
    <dgm:pt modelId="{1BF6AD94-94B8-46B2-AA9D-EC0281ABB62F}" type="pres">
      <dgm:prSet presAssocID="{1D8172DB-7FEF-4FA9-8453-4DFBBA90B8F6}" presName="Name19" presStyleLbl="parChTrans1D4" presStyleIdx="0" presStyleCnt="2"/>
      <dgm:spPr/>
    </dgm:pt>
    <dgm:pt modelId="{9A65AAA3-5956-40C4-92D1-ECB081751E3E}" type="pres">
      <dgm:prSet presAssocID="{3DA30E7D-9B6D-4E36-8ACB-1DB6EEA35835}" presName="Name21" presStyleCnt="0"/>
      <dgm:spPr/>
    </dgm:pt>
    <dgm:pt modelId="{C871271C-ED4D-4E9A-9739-26CFFC49CF31}" type="pres">
      <dgm:prSet presAssocID="{3DA30E7D-9B6D-4E36-8ACB-1DB6EEA35835}" presName="level2Shape" presStyleLbl="node4" presStyleIdx="0" presStyleCnt="2" custScaleX="251157"/>
      <dgm:spPr/>
    </dgm:pt>
    <dgm:pt modelId="{C72F71E6-0143-42D1-80D0-817384D8449E}" type="pres">
      <dgm:prSet presAssocID="{3DA30E7D-9B6D-4E36-8ACB-1DB6EEA35835}" presName="hierChild3" presStyleCnt="0"/>
      <dgm:spPr/>
    </dgm:pt>
    <dgm:pt modelId="{8963FB9A-C174-48F4-ABF7-B29850003086}" type="pres">
      <dgm:prSet presAssocID="{C7B01FE7-9B27-49B9-A223-4C986B7901B6}" presName="Name19" presStyleLbl="parChTrans1D4" presStyleIdx="1" presStyleCnt="2"/>
      <dgm:spPr/>
    </dgm:pt>
    <dgm:pt modelId="{200DD61B-2B37-4E87-9D42-982D76482158}" type="pres">
      <dgm:prSet presAssocID="{C3269589-16DC-4621-9898-5CA2099C2D08}" presName="Name21" presStyleCnt="0"/>
      <dgm:spPr/>
    </dgm:pt>
    <dgm:pt modelId="{97DE3E9A-51BC-4C1D-8D54-4FF5202C4FA9}" type="pres">
      <dgm:prSet presAssocID="{C3269589-16DC-4621-9898-5CA2099C2D08}" presName="level2Shape" presStyleLbl="node4" presStyleIdx="1" presStyleCnt="2" custScaleX="219476"/>
      <dgm:spPr/>
    </dgm:pt>
    <dgm:pt modelId="{92888BDC-DAC8-4FCA-BC9F-D4E84AC6CFB2}" type="pres">
      <dgm:prSet presAssocID="{C3269589-16DC-4621-9898-5CA2099C2D08}" presName="hierChild3" presStyleCnt="0"/>
      <dgm:spPr/>
    </dgm:pt>
    <dgm:pt modelId="{7BBC2000-25CA-4662-BEA2-732ACB85776D}" type="pres">
      <dgm:prSet presAssocID="{17E34A83-D388-4041-8151-72C919999819}" presName="bgShapesFlow" presStyleCnt="0"/>
      <dgm:spPr/>
    </dgm:pt>
  </dgm:ptLst>
  <dgm:cxnLst>
    <dgm:cxn modelId="{58BC0100-14CE-4964-BCE8-A630A96F8B74}" type="presOf" srcId="{BC1BABC9-D90B-4312-B063-F75C7AD67DB9}" destId="{DA2549A6-5579-437C-8CF7-6FF343E32B63}" srcOrd="0" destOrd="0" presId="urn:microsoft.com/office/officeart/2005/8/layout/hierarchy6"/>
    <dgm:cxn modelId="{DAB7120F-0330-483B-BA9C-D53775EA6353}" type="presOf" srcId="{5EEF2243-E2A0-49E7-82B9-BC300FD18E2B}" destId="{73A74FD2-9025-4C54-99C9-63A465D6424C}" srcOrd="0" destOrd="0" presId="urn:microsoft.com/office/officeart/2005/8/layout/hierarchy6"/>
    <dgm:cxn modelId="{9119B314-EAD0-4597-852E-5CF49AD8E4D9}" srcId="{BC1BABC9-D90B-4312-B063-F75C7AD67DB9}" destId="{9E42C510-4E80-4A3A-8ABA-39660429ACA8}" srcOrd="1" destOrd="0" parTransId="{D859C57B-8EAB-4799-A012-8172FDAAB356}" sibTransId="{6E510A53-B398-4A34-A78A-224E31697B44}"/>
    <dgm:cxn modelId="{0BEBB13B-B75C-441F-A463-88A4A1E40158}" type="presOf" srcId="{3DA30E7D-9B6D-4E36-8ACB-1DB6EEA35835}" destId="{C871271C-ED4D-4E9A-9739-26CFFC49CF31}" srcOrd="0" destOrd="0" presId="urn:microsoft.com/office/officeart/2005/8/layout/hierarchy6"/>
    <dgm:cxn modelId="{20D8B366-4A22-446C-998E-8B546E5F4E61}" type="presOf" srcId="{A089DB3A-9CD1-4787-BD25-7FD81CE9D079}" destId="{C2F63D98-CC5F-4D15-9E64-188B524C1500}" srcOrd="0" destOrd="0" presId="urn:microsoft.com/office/officeart/2005/8/layout/hierarchy6"/>
    <dgm:cxn modelId="{46E84D6D-9EFE-41C8-AE61-39FB9079AE8A}" type="presOf" srcId="{C81F99D0-01A1-43AB-B4EE-E37A2D245DB8}" destId="{776DA2F0-E021-494B-BC37-C5E5E17629F2}" srcOrd="0" destOrd="0" presId="urn:microsoft.com/office/officeart/2005/8/layout/hierarchy6"/>
    <dgm:cxn modelId="{0CFA4C6E-4274-4A8E-B555-12E27E692B6E}" srcId="{17E34A83-D388-4041-8151-72C919999819}" destId="{5EEF2243-E2A0-49E7-82B9-BC300FD18E2B}" srcOrd="0" destOrd="0" parTransId="{D5E96E06-3182-4983-B040-CC3E2ED953D4}" sibTransId="{13A300BF-A193-4283-BB57-BC56ED699345}"/>
    <dgm:cxn modelId="{2B122A72-2143-4A9B-8EBF-CF01D729CA6C}" type="presOf" srcId="{9E42C510-4E80-4A3A-8ABA-39660429ACA8}" destId="{282F1964-9F7B-46A2-A13D-631EC808D56C}" srcOrd="0" destOrd="0" presId="urn:microsoft.com/office/officeart/2005/8/layout/hierarchy6"/>
    <dgm:cxn modelId="{3CB7DF74-76EC-434D-8C2B-C210A744B9E4}" srcId="{9E42C510-4E80-4A3A-8ABA-39660429ACA8}" destId="{3DA30E7D-9B6D-4E36-8ACB-1DB6EEA35835}" srcOrd="0" destOrd="0" parTransId="{1D8172DB-7FEF-4FA9-8453-4DFBBA90B8F6}" sibTransId="{293EC111-7468-4A71-95F5-91D50CA92787}"/>
    <dgm:cxn modelId="{59304D82-8575-47E9-A67B-74B92AF2BB17}" type="presOf" srcId="{17E34A83-D388-4041-8151-72C919999819}" destId="{2574BB53-DA1B-4333-9EF8-0F3205328980}" srcOrd="0" destOrd="0" presId="urn:microsoft.com/office/officeart/2005/8/layout/hierarchy6"/>
    <dgm:cxn modelId="{A96DAF99-A507-4927-8B0C-77DDC39B0EC3}" type="presOf" srcId="{1D8172DB-7FEF-4FA9-8453-4DFBBA90B8F6}" destId="{1BF6AD94-94B8-46B2-AA9D-EC0281ABB62F}" srcOrd="0" destOrd="0" presId="urn:microsoft.com/office/officeart/2005/8/layout/hierarchy6"/>
    <dgm:cxn modelId="{1ADE8E9E-55DA-4E24-8548-768829ED5088}" type="presOf" srcId="{C7B01FE7-9B27-49B9-A223-4C986B7901B6}" destId="{8963FB9A-C174-48F4-ABF7-B29850003086}" srcOrd="0" destOrd="0" presId="urn:microsoft.com/office/officeart/2005/8/layout/hierarchy6"/>
    <dgm:cxn modelId="{26CA669F-0D73-4024-8D3E-DDF95C2889DC}" type="presOf" srcId="{97C18271-A7C2-4243-91AB-A7AE3554AE7A}" destId="{C2869CD1-4C9E-48F4-B393-F11F4FC3B32E}" srcOrd="0" destOrd="0" presId="urn:microsoft.com/office/officeart/2005/8/layout/hierarchy6"/>
    <dgm:cxn modelId="{2DCDD69F-6CFD-4A4F-9F73-0386829D08A5}" srcId="{BC1BABC9-D90B-4312-B063-F75C7AD67DB9}" destId="{A089DB3A-9CD1-4787-BD25-7FD81CE9D079}" srcOrd="0" destOrd="0" parTransId="{C81F99D0-01A1-43AB-B4EE-E37A2D245DB8}" sibTransId="{FEC36D1C-010F-4E6D-951E-14A8A998EB67}"/>
    <dgm:cxn modelId="{7C3A4DB6-B1DD-4FCD-B31C-C52EC5E039FC}" type="presOf" srcId="{C3269589-16DC-4621-9898-5CA2099C2D08}" destId="{97DE3E9A-51BC-4C1D-8D54-4FF5202C4FA9}" srcOrd="0" destOrd="0" presId="urn:microsoft.com/office/officeart/2005/8/layout/hierarchy6"/>
    <dgm:cxn modelId="{AAD905ED-DA41-48D9-BE85-C14A7B35B2E6}" srcId="{9E42C510-4E80-4A3A-8ABA-39660429ACA8}" destId="{C3269589-16DC-4621-9898-5CA2099C2D08}" srcOrd="1" destOrd="0" parTransId="{C7B01FE7-9B27-49B9-A223-4C986B7901B6}" sibTransId="{AB8A6477-F87D-498B-BDC5-6286DB8FDFB5}"/>
    <dgm:cxn modelId="{2A2466F2-8244-4ACB-852A-A08CC8BAFFC8}" type="presOf" srcId="{D859C57B-8EAB-4799-A012-8172FDAAB356}" destId="{8B8E4F4D-BA2C-44E4-A9A4-A45E40F39DD6}" srcOrd="0" destOrd="0" presId="urn:microsoft.com/office/officeart/2005/8/layout/hierarchy6"/>
    <dgm:cxn modelId="{BD23A1F3-F415-4EA0-BA80-3061F5B47086}" srcId="{5EEF2243-E2A0-49E7-82B9-BC300FD18E2B}" destId="{BC1BABC9-D90B-4312-B063-F75C7AD67DB9}" srcOrd="0" destOrd="0" parTransId="{97C18271-A7C2-4243-91AB-A7AE3554AE7A}" sibTransId="{9BCFEBD2-6B11-4F9B-95DF-6FC6080E5121}"/>
    <dgm:cxn modelId="{A3FAF1E3-CE33-4BA3-8D8A-5289651F6438}" type="presParOf" srcId="{2574BB53-DA1B-4333-9EF8-0F3205328980}" destId="{196B2BD2-FBDB-44DF-91EE-2630ECEE830E}" srcOrd="0" destOrd="0" presId="urn:microsoft.com/office/officeart/2005/8/layout/hierarchy6"/>
    <dgm:cxn modelId="{99530505-170C-48C7-8A26-AA17F2C78C59}" type="presParOf" srcId="{196B2BD2-FBDB-44DF-91EE-2630ECEE830E}" destId="{A574AB93-7A86-4B71-A2EA-ECE857CC7FEF}" srcOrd="0" destOrd="0" presId="urn:microsoft.com/office/officeart/2005/8/layout/hierarchy6"/>
    <dgm:cxn modelId="{0948A240-E3F3-49E7-B266-76F2DF4EFAA7}" type="presParOf" srcId="{A574AB93-7A86-4B71-A2EA-ECE857CC7FEF}" destId="{DE88C4C9-CCC9-42C5-9C98-56CC7AA75891}" srcOrd="0" destOrd="0" presId="urn:microsoft.com/office/officeart/2005/8/layout/hierarchy6"/>
    <dgm:cxn modelId="{A3FBEDB4-5613-49B9-AB46-4F1EA1DCDA48}" type="presParOf" srcId="{DE88C4C9-CCC9-42C5-9C98-56CC7AA75891}" destId="{73A74FD2-9025-4C54-99C9-63A465D6424C}" srcOrd="0" destOrd="0" presId="urn:microsoft.com/office/officeart/2005/8/layout/hierarchy6"/>
    <dgm:cxn modelId="{2EC6C5DA-F55F-47D9-B9D4-091764DD7E85}" type="presParOf" srcId="{DE88C4C9-CCC9-42C5-9C98-56CC7AA75891}" destId="{3E112D6B-3678-46F0-9559-FB7009F177D4}" srcOrd="1" destOrd="0" presId="urn:microsoft.com/office/officeart/2005/8/layout/hierarchy6"/>
    <dgm:cxn modelId="{C3322178-4409-439B-A1D5-A2510DD17E8F}" type="presParOf" srcId="{3E112D6B-3678-46F0-9559-FB7009F177D4}" destId="{C2869CD1-4C9E-48F4-B393-F11F4FC3B32E}" srcOrd="0" destOrd="0" presId="urn:microsoft.com/office/officeart/2005/8/layout/hierarchy6"/>
    <dgm:cxn modelId="{DDECC7BA-9CB0-4B03-A888-05BF54FBC3C7}" type="presParOf" srcId="{3E112D6B-3678-46F0-9559-FB7009F177D4}" destId="{5F669ADA-03BC-4776-9759-14546871B14A}" srcOrd="1" destOrd="0" presId="urn:microsoft.com/office/officeart/2005/8/layout/hierarchy6"/>
    <dgm:cxn modelId="{A54127DE-63A6-43AE-BC2A-3CA94E50ABFD}" type="presParOf" srcId="{5F669ADA-03BC-4776-9759-14546871B14A}" destId="{DA2549A6-5579-437C-8CF7-6FF343E32B63}" srcOrd="0" destOrd="0" presId="urn:microsoft.com/office/officeart/2005/8/layout/hierarchy6"/>
    <dgm:cxn modelId="{450C2079-7591-40B2-BB31-C3BD0D2294DC}" type="presParOf" srcId="{5F669ADA-03BC-4776-9759-14546871B14A}" destId="{01B586FC-9EFE-420E-BB5C-F88900B6C7A7}" srcOrd="1" destOrd="0" presId="urn:microsoft.com/office/officeart/2005/8/layout/hierarchy6"/>
    <dgm:cxn modelId="{31DFDD27-DBA2-4542-A9DC-E303E4B6CB80}" type="presParOf" srcId="{01B586FC-9EFE-420E-BB5C-F88900B6C7A7}" destId="{776DA2F0-E021-494B-BC37-C5E5E17629F2}" srcOrd="0" destOrd="0" presId="urn:microsoft.com/office/officeart/2005/8/layout/hierarchy6"/>
    <dgm:cxn modelId="{A531264B-9DDF-4C14-A679-6CB45DB1017D}" type="presParOf" srcId="{01B586FC-9EFE-420E-BB5C-F88900B6C7A7}" destId="{040396A4-21E9-4BF9-ADBC-4FE28F47E730}" srcOrd="1" destOrd="0" presId="urn:microsoft.com/office/officeart/2005/8/layout/hierarchy6"/>
    <dgm:cxn modelId="{222FB172-2ADF-46CA-8B13-A338E8477E89}" type="presParOf" srcId="{040396A4-21E9-4BF9-ADBC-4FE28F47E730}" destId="{C2F63D98-CC5F-4D15-9E64-188B524C1500}" srcOrd="0" destOrd="0" presId="urn:microsoft.com/office/officeart/2005/8/layout/hierarchy6"/>
    <dgm:cxn modelId="{E2C88AFA-DBED-449A-BA98-3C040BFD544E}" type="presParOf" srcId="{040396A4-21E9-4BF9-ADBC-4FE28F47E730}" destId="{5F50C3C6-74B0-432B-86A6-8ED479180D3D}" srcOrd="1" destOrd="0" presId="urn:microsoft.com/office/officeart/2005/8/layout/hierarchy6"/>
    <dgm:cxn modelId="{F52655BE-5B46-42E2-9FC0-CFE064D8CFBF}" type="presParOf" srcId="{01B586FC-9EFE-420E-BB5C-F88900B6C7A7}" destId="{8B8E4F4D-BA2C-44E4-A9A4-A45E40F39DD6}" srcOrd="2" destOrd="0" presId="urn:microsoft.com/office/officeart/2005/8/layout/hierarchy6"/>
    <dgm:cxn modelId="{D4E335F3-CF7A-4F61-9D9C-83D1E2885BA4}" type="presParOf" srcId="{01B586FC-9EFE-420E-BB5C-F88900B6C7A7}" destId="{4B0CC37B-25C8-47FD-95A9-A6D7F75889B5}" srcOrd="3" destOrd="0" presId="urn:microsoft.com/office/officeart/2005/8/layout/hierarchy6"/>
    <dgm:cxn modelId="{93E1780D-1CB8-4D14-8DA4-F680C96C1663}" type="presParOf" srcId="{4B0CC37B-25C8-47FD-95A9-A6D7F75889B5}" destId="{282F1964-9F7B-46A2-A13D-631EC808D56C}" srcOrd="0" destOrd="0" presId="urn:microsoft.com/office/officeart/2005/8/layout/hierarchy6"/>
    <dgm:cxn modelId="{8DD66739-1973-48D8-B8B7-CC54A241879F}" type="presParOf" srcId="{4B0CC37B-25C8-47FD-95A9-A6D7F75889B5}" destId="{754D12DA-4496-42C7-83AE-F89D08AC6185}" srcOrd="1" destOrd="0" presId="urn:microsoft.com/office/officeart/2005/8/layout/hierarchy6"/>
    <dgm:cxn modelId="{7E93A50D-1727-43CA-920E-1F787890670A}" type="presParOf" srcId="{754D12DA-4496-42C7-83AE-F89D08AC6185}" destId="{1BF6AD94-94B8-46B2-AA9D-EC0281ABB62F}" srcOrd="0" destOrd="0" presId="urn:microsoft.com/office/officeart/2005/8/layout/hierarchy6"/>
    <dgm:cxn modelId="{DF3941B8-C44F-4142-9457-B73F1BA07F73}" type="presParOf" srcId="{754D12DA-4496-42C7-83AE-F89D08AC6185}" destId="{9A65AAA3-5956-40C4-92D1-ECB081751E3E}" srcOrd="1" destOrd="0" presId="urn:microsoft.com/office/officeart/2005/8/layout/hierarchy6"/>
    <dgm:cxn modelId="{F0F1894F-A2CF-4708-A343-BFBE558E888D}" type="presParOf" srcId="{9A65AAA3-5956-40C4-92D1-ECB081751E3E}" destId="{C871271C-ED4D-4E9A-9739-26CFFC49CF31}" srcOrd="0" destOrd="0" presId="urn:microsoft.com/office/officeart/2005/8/layout/hierarchy6"/>
    <dgm:cxn modelId="{C2DF5DC2-F0B7-4FEF-9ECF-310A2FD497B7}" type="presParOf" srcId="{9A65AAA3-5956-40C4-92D1-ECB081751E3E}" destId="{C72F71E6-0143-42D1-80D0-817384D8449E}" srcOrd="1" destOrd="0" presId="urn:microsoft.com/office/officeart/2005/8/layout/hierarchy6"/>
    <dgm:cxn modelId="{AA9B6AA3-C8D3-4C0E-9337-E9F703BF878C}" type="presParOf" srcId="{754D12DA-4496-42C7-83AE-F89D08AC6185}" destId="{8963FB9A-C174-48F4-ABF7-B29850003086}" srcOrd="2" destOrd="0" presId="urn:microsoft.com/office/officeart/2005/8/layout/hierarchy6"/>
    <dgm:cxn modelId="{EE248A98-115D-40E6-B11C-66971F03BCAF}" type="presParOf" srcId="{754D12DA-4496-42C7-83AE-F89D08AC6185}" destId="{200DD61B-2B37-4E87-9D42-982D76482158}" srcOrd="3" destOrd="0" presId="urn:microsoft.com/office/officeart/2005/8/layout/hierarchy6"/>
    <dgm:cxn modelId="{EA101726-5B5B-4F0B-8314-CB801E80C42A}" type="presParOf" srcId="{200DD61B-2B37-4E87-9D42-982D76482158}" destId="{97DE3E9A-51BC-4C1D-8D54-4FF5202C4FA9}" srcOrd="0" destOrd="0" presId="urn:microsoft.com/office/officeart/2005/8/layout/hierarchy6"/>
    <dgm:cxn modelId="{C5DBD4AC-20C2-494A-9A52-D4F3837E7B66}" type="presParOf" srcId="{200DD61B-2B37-4E87-9D42-982D76482158}" destId="{92888BDC-DAC8-4FCA-BC9F-D4E84AC6CFB2}" srcOrd="1" destOrd="0" presId="urn:microsoft.com/office/officeart/2005/8/layout/hierarchy6"/>
    <dgm:cxn modelId="{8B7111D1-4E5D-420E-BC8F-F6E660F7947B}" type="presParOf" srcId="{2574BB53-DA1B-4333-9EF8-0F3205328980}" destId="{7BBC2000-25CA-4662-BEA2-732ACB85776D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A74FD2-9025-4C54-99C9-63A465D6424C}">
      <dsp:nvSpPr>
        <dsp:cNvPr id="0" name=""/>
        <dsp:cNvSpPr/>
      </dsp:nvSpPr>
      <dsp:spPr>
        <a:xfrm>
          <a:off x="1334713" y="90"/>
          <a:ext cx="1132268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Генеральный директор</a:t>
          </a:r>
        </a:p>
      </dsp:txBody>
      <dsp:txXfrm>
        <a:off x="1343725" y="9102"/>
        <a:ext cx="1114244" cy="289671"/>
      </dsp:txXfrm>
    </dsp:sp>
    <dsp:sp modelId="{C2869CD1-4C9E-48F4-B393-F11F4FC3B32E}">
      <dsp:nvSpPr>
        <dsp:cNvPr id="0" name=""/>
        <dsp:cNvSpPr/>
      </dsp:nvSpPr>
      <dsp:spPr>
        <a:xfrm>
          <a:off x="1855127" y="307786"/>
          <a:ext cx="91440" cy="12307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23078"/>
              </a:lnTo>
            </a:path>
          </a:pathLst>
        </a:custGeom>
        <a:noFill/>
        <a:ln w="127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2549A6-5579-437C-8CF7-6FF343E32B63}">
      <dsp:nvSpPr>
        <dsp:cNvPr id="0" name=""/>
        <dsp:cNvSpPr/>
      </dsp:nvSpPr>
      <dsp:spPr>
        <a:xfrm>
          <a:off x="1280371" y="430864"/>
          <a:ext cx="1240953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Исполнительный директор</a:t>
          </a:r>
        </a:p>
      </dsp:txBody>
      <dsp:txXfrm>
        <a:off x="1289383" y="439876"/>
        <a:ext cx="1222929" cy="289671"/>
      </dsp:txXfrm>
    </dsp:sp>
    <dsp:sp modelId="{776DA2F0-E021-494B-BC37-C5E5E17629F2}">
      <dsp:nvSpPr>
        <dsp:cNvPr id="0" name=""/>
        <dsp:cNvSpPr/>
      </dsp:nvSpPr>
      <dsp:spPr>
        <a:xfrm>
          <a:off x="1370400" y="738560"/>
          <a:ext cx="530447" cy="123078"/>
        </a:xfrm>
        <a:custGeom>
          <a:avLst/>
          <a:gdLst/>
          <a:ahLst/>
          <a:cxnLst/>
          <a:rect l="0" t="0" r="0" b="0"/>
          <a:pathLst>
            <a:path>
              <a:moveTo>
                <a:pt x="530447" y="0"/>
              </a:moveTo>
              <a:lnTo>
                <a:pt x="530447" y="61539"/>
              </a:lnTo>
              <a:lnTo>
                <a:pt x="0" y="61539"/>
              </a:lnTo>
              <a:lnTo>
                <a:pt x="0" y="123078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F63D98-CC5F-4D15-9E64-188B524C1500}">
      <dsp:nvSpPr>
        <dsp:cNvPr id="0" name=""/>
        <dsp:cNvSpPr/>
      </dsp:nvSpPr>
      <dsp:spPr>
        <a:xfrm>
          <a:off x="877311" y="861639"/>
          <a:ext cx="986176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Бухгалтер</a:t>
          </a:r>
        </a:p>
      </dsp:txBody>
      <dsp:txXfrm>
        <a:off x="886323" y="870651"/>
        <a:ext cx="968152" cy="289671"/>
      </dsp:txXfrm>
    </dsp:sp>
    <dsp:sp modelId="{8B8E4F4D-BA2C-44E4-A9A4-A45E40F39DD6}">
      <dsp:nvSpPr>
        <dsp:cNvPr id="0" name=""/>
        <dsp:cNvSpPr/>
      </dsp:nvSpPr>
      <dsp:spPr>
        <a:xfrm>
          <a:off x="1900847" y="738560"/>
          <a:ext cx="562319" cy="1230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1539"/>
              </a:lnTo>
              <a:lnTo>
                <a:pt x="562319" y="61539"/>
              </a:lnTo>
              <a:lnTo>
                <a:pt x="562319" y="123078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82F1964-9F7B-46A2-A13D-631EC808D56C}">
      <dsp:nvSpPr>
        <dsp:cNvPr id="0" name=""/>
        <dsp:cNvSpPr/>
      </dsp:nvSpPr>
      <dsp:spPr>
        <a:xfrm>
          <a:off x="2001951" y="861639"/>
          <a:ext cx="922432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Менеджер</a:t>
          </a:r>
        </a:p>
      </dsp:txBody>
      <dsp:txXfrm>
        <a:off x="2010963" y="870651"/>
        <a:ext cx="904408" cy="289671"/>
      </dsp:txXfrm>
    </dsp:sp>
    <dsp:sp modelId="{1BF6AD94-94B8-46B2-AA9D-EC0281ABB62F}">
      <dsp:nvSpPr>
        <dsp:cNvPr id="0" name=""/>
        <dsp:cNvSpPr/>
      </dsp:nvSpPr>
      <dsp:spPr>
        <a:xfrm>
          <a:off x="1887446" y="1169335"/>
          <a:ext cx="575720" cy="123078"/>
        </a:xfrm>
        <a:custGeom>
          <a:avLst/>
          <a:gdLst/>
          <a:ahLst/>
          <a:cxnLst/>
          <a:rect l="0" t="0" r="0" b="0"/>
          <a:pathLst>
            <a:path>
              <a:moveTo>
                <a:pt x="575720" y="0"/>
              </a:moveTo>
              <a:lnTo>
                <a:pt x="575720" y="61539"/>
              </a:lnTo>
              <a:lnTo>
                <a:pt x="0" y="61539"/>
              </a:lnTo>
              <a:lnTo>
                <a:pt x="0" y="123078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71271C-ED4D-4E9A-9739-26CFFC49CF31}">
      <dsp:nvSpPr>
        <dsp:cNvPr id="0" name=""/>
        <dsp:cNvSpPr/>
      </dsp:nvSpPr>
      <dsp:spPr>
        <a:xfrm>
          <a:off x="1307846" y="1292413"/>
          <a:ext cx="1159199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ИТ отдел</a:t>
          </a:r>
        </a:p>
      </dsp:txBody>
      <dsp:txXfrm>
        <a:off x="1316858" y="1301425"/>
        <a:ext cx="1141175" cy="289671"/>
      </dsp:txXfrm>
    </dsp:sp>
    <dsp:sp modelId="{8963FB9A-C174-48F4-ABF7-B29850003086}">
      <dsp:nvSpPr>
        <dsp:cNvPr id="0" name=""/>
        <dsp:cNvSpPr/>
      </dsp:nvSpPr>
      <dsp:spPr>
        <a:xfrm>
          <a:off x="2463167" y="1169335"/>
          <a:ext cx="648831" cy="12307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1539"/>
              </a:lnTo>
              <a:lnTo>
                <a:pt x="648831" y="61539"/>
              </a:lnTo>
              <a:lnTo>
                <a:pt x="648831" y="123078"/>
              </a:lnTo>
            </a:path>
          </a:pathLst>
        </a:custGeom>
        <a:noFill/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DE3E9A-51BC-4C1D-8D54-4FF5202C4FA9}">
      <dsp:nvSpPr>
        <dsp:cNvPr id="0" name=""/>
        <dsp:cNvSpPr/>
      </dsp:nvSpPr>
      <dsp:spPr>
        <a:xfrm>
          <a:off x="2605509" y="1292413"/>
          <a:ext cx="1012978" cy="307695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kern="1200">
              <a:latin typeface="Times New Roman" panose="02020603050405020304" pitchFamily="18" charset="0"/>
              <a:cs typeface="Times New Roman" panose="02020603050405020304" pitchFamily="18" charset="0"/>
            </a:rPr>
            <a:t>Специалисты по внедрению</a:t>
          </a:r>
        </a:p>
      </dsp:txBody>
      <dsp:txXfrm>
        <a:off x="2614521" y="1301425"/>
        <a:ext cx="994954" cy="289671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/>
</file>

<file path=customXml/itemProps1.xml><?xml version="1.0" encoding="utf-8"?>
<ds:datastoreItem xmlns:ds="http://schemas.openxmlformats.org/officeDocument/2006/customXml" ds:itemID="{EA1DBFC4-8F27-49D1-9B31-470762BDE6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5</TotalTime>
  <Pages>29</Pages>
  <Words>4041</Words>
  <Characters>23038</Characters>
  <Application>Microsoft Office Word</Application>
  <DocSecurity>0</DocSecurity>
  <Lines>191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K11</dc:creator>
  <cp:keywords/>
  <dc:description/>
  <cp:lastModifiedBy>PK9</cp:lastModifiedBy>
  <cp:revision>285</cp:revision>
  <cp:lastPrinted>2022-12-14T16:15:00Z</cp:lastPrinted>
  <dcterms:created xsi:type="dcterms:W3CDTF">2022-04-13T06:45:00Z</dcterms:created>
  <dcterms:modified xsi:type="dcterms:W3CDTF">2023-02-22T13:00:00Z</dcterms:modified>
</cp:coreProperties>
</file>